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850"/>
        <w:gridCol w:w="993"/>
        <w:gridCol w:w="2635"/>
        <w:gridCol w:w="2325"/>
      </w:tblGrid>
      <w:tr w:rsidR="005178B1" w:rsidRPr="00CD621F" w:rsidTr="000B6B09">
        <w:trPr>
          <w:trHeight w:val="340"/>
        </w:trPr>
        <w:tc>
          <w:tcPr>
            <w:tcW w:w="9350" w:type="dxa"/>
            <w:gridSpan w:val="6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Metryka dokumentu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Projket:</w:t>
            </w:r>
          </w:p>
        </w:tc>
        <w:tc>
          <w:tcPr>
            <w:tcW w:w="2977" w:type="dxa"/>
            <w:gridSpan w:val="3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Praca inżynierska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Firma:</w:t>
            </w:r>
          </w:p>
        </w:tc>
        <w:tc>
          <w:tcPr>
            <w:tcW w:w="2325" w:type="dxa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Politechnika Warszawska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Nazwa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F3CEC" w:rsidP="005F3CEC">
            <w:pPr>
              <w:rPr>
                <w:lang w:val="pl-PL"/>
              </w:rPr>
            </w:pPr>
            <w:r>
              <w:rPr>
                <w:lang w:val="pl-PL"/>
              </w:rPr>
              <w:t>Projekt</w:t>
            </w:r>
            <w:r w:rsidR="005178B1">
              <w:rPr>
                <w:lang w:val="pl-PL"/>
              </w:rPr>
              <w:t xml:space="preserve"> techniczn</w:t>
            </w:r>
            <w:r>
              <w:rPr>
                <w:lang w:val="pl-PL"/>
              </w:rPr>
              <w:t>y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Temat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F3CEC" w:rsidP="000B6B09">
            <w:pPr>
              <w:rPr>
                <w:lang w:val="pl-PL"/>
              </w:rPr>
            </w:pPr>
            <w:r>
              <w:rPr>
                <w:lang w:val="pl-PL"/>
              </w:rPr>
              <w:t>Projekt techniczny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Autor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Łukasz Dragan, Marcin Fusiara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Plik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178B1" w:rsidP="005F3CEC">
            <w:pPr>
              <w:rPr>
                <w:lang w:val="pl-PL"/>
              </w:rPr>
            </w:pPr>
            <w:r w:rsidRPr="00CD621F">
              <w:rPr>
                <w:lang w:val="pl-PL"/>
              </w:rPr>
              <w:t>doc/</w:t>
            </w:r>
            <w:r w:rsidR="005F3CEC">
              <w:rPr>
                <w:lang w:val="pl-PL"/>
              </w:rPr>
              <w:t>Projekt</w:t>
            </w:r>
            <w:r>
              <w:rPr>
                <w:lang w:val="pl-PL"/>
              </w:rPr>
              <w:t>Techniczn</w:t>
            </w:r>
            <w:r w:rsidR="005F3CEC">
              <w:rPr>
                <w:lang w:val="pl-PL"/>
              </w:rPr>
              <w:t>y</w:t>
            </w:r>
            <w:r w:rsidRPr="00CD621F">
              <w:rPr>
                <w:lang w:val="pl-PL"/>
              </w:rPr>
              <w:t>.docx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Nr wersji:</w:t>
            </w:r>
          </w:p>
        </w:tc>
        <w:tc>
          <w:tcPr>
            <w:tcW w:w="1134" w:type="dxa"/>
            <w:vAlign w:val="center"/>
          </w:tcPr>
          <w:p w:rsidR="005178B1" w:rsidRPr="00CD621F" w:rsidRDefault="001033B9" w:rsidP="001033B9">
            <w:pPr>
              <w:rPr>
                <w:lang w:val="pl-PL"/>
              </w:rPr>
            </w:pPr>
            <w:r>
              <w:rPr>
                <w:lang w:val="pl-PL"/>
              </w:rPr>
              <w:t>0</w:t>
            </w:r>
            <w:r w:rsidR="005178B1" w:rsidRPr="00CD621F">
              <w:rPr>
                <w:lang w:val="pl-PL"/>
              </w:rPr>
              <w:t>.0</w:t>
            </w:r>
            <w:r>
              <w:rPr>
                <w:lang w:val="pl-PL"/>
              </w:rPr>
              <w:t>1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Status:</w:t>
            </w:r>
          </w:p>
        </w:tc>
        <w:tc>
          <w:tcPr>
            <w:tcW w:w="993" w:type="dxa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roboczy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Data sporządzenia:</w:t>
            </w:r>
          </w:p>
        </w:tc>
        <w:tc>
          <w:tcPr>
            <w:tcW w:w="2325" w:type="dxa"/>
            <w:vAlign w:val="center"/>
          </w:tcPr>
          <w:p w:rsidR="005178B1" w:rsidRPr="00CD621F" w:rsidRDefault="005178B1" w:rsidP="005178B1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>
              <w:rPr>
                <w:lang w:val="pl-PL"/>
              </w:rPr>
              <w:t>8</w:t>
            </w:r>
          </w:p>
        </w:tc>
      </w:tr>
      <w:tr w:rsidR="005178B1" w:rsidRPr="00DC08D7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Streszczenie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178B1" w:rsidP="005F3CEC">
            <w:pPr>
              <w:rPr>
                <w:lang w:val="pl-PL"/>
              </w:rPr>
            </w:pPr>
            <w:r w:rsidRPr="00CD621F">
              <w:rPr>
                <w:lang w:val="pl-PL"/>
              </w:rPr>
              <w:t xml:space="preserve">Celem dokumentu jest </w:t>
            </w:r>
            <w:r>
              <w:rPr>
                <w:lang w:val="pl-PL"/>
              </w:rPr>
              <w:t xml:space="preserve">przedstawienie </w:t>
            </w:r>
            <w:r w:rsidRPr="00CD621F">
              <w:rPr>
                <w:lang w:val="pl-PL"/>
              </w:rPr>
              <w:t>projektu</w:t>
            </w:r>
            <w:r w:rsidR="005F3CEC">
              <w:rPr>
                <w:lang w:val="pl-PL"/>
              </w:rPr>
              <w:t xml:space="preserve"> technicznego</w:t>
            </w:r>
            <w:r w:rsidRPr="00CD621F">
              <w:rPr>
                <w:lang w:val="pl-PL"/>
              </w:rPr>
              <w:t xml:space="preserve"> pracy inżynierskiej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Zatwierdził:</w:t>
            </w:r>
          </w:p>
        </w:tc>
        <w:tc>
          <w:tcPr>
            <w:tcW w:w="2977" w:type="dxa"/>
            <w:gridSpan w:val="3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Data ostatniej modyfikacji:</w:t>
            </w:r>
          </w:p>
        </w:tc>
        <w:tc>
          <w:tcPr>
            <w:tcW w:w="2325" w:type="dxa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>
              <w:rPr>
                <w:lang w:val="pl-PL"/>
              </w:rPr>
              <w:t>8</w:t>
            </w:r>
          </w:p>
        </w:tc>
      </w:tr>
    </w:tbl>
    <w:p w:rsidR="005178B1" w:rsidRPr="00CD621F" w:rsidRDefault="005178B1" w:rsidP="005178B1">
      <w:pPr>
        <w:rPr>
          <w:lang w:val="pl-P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5178B1" w:rsidRPr="00CD621F" w:rsidTr="000B6B09">
        <w:tc>
          <w:tcPr>
            <w:tcW w:w="9350" w:type="dxa"/>
            <w:gridSpan w:val="4"/>
            <w:shd w:val="clear" w:color="auto" w:fill="D9D9D9" w:themeFill="background1" w:themeFillShade="D9"/>
          </w:tcPr>
          <w:p w:rsidR="005178B1" w:rsidRPr="00CD621F" w:rsidRDefault="005178B1" w:rsidP="000B6B09">
            <w:pPr>
              <w:rPr>
                <w:lang w:val="pl-PL"/>
              </w:rPr>
            </w:pPr>
            <w:bookmarkStart w:id="0" w:name="_GoBack"/>
            <w:r w:rsidRPr="00CD621F">
              <w:rPr>
                <w:lang w:val="pl-PL"/>
              </w:rPr>
              <w:t>Historia zmian dokumentu</w:t>
            </w:r>
          </w:p>
        </w:tc>
      </w:tr>
      <w:bookmarkEnd w:id="0"/>
      <w:tr w:rsidR="005178B1" w:rsidRPr="00CD621F" w:rsidTr="000B6B09">
        <w:tc>
          <w:tcPr>
            <w:tcW w:w="2337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Wersja</w:t>
            </w:r>
          </w:p>
        </w:tc>
        <w:tc>
          <w:tcPr>
            <w:tcW w:w="2337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Data</w:t>
            </w:r>
          </w:p>
        </w:tc>
        <w:tc>
          <w:tcPr>
            <w:tcW w:w="2338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Kto</w:t>
            </w:r>
          </w:p>
        </w:tc>
        <w:tc>
          <w:tcPr>
            <w:tcW w:w="2338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Opis</w:t>
            </w:r>
          </w:p>
        </w:tc>
      </w:tr>
      <w:tr w:rsidR="005178B1" w:rsidRPr="00CD621F" w:rsidTr="000B6B09">
        <w:tc>
          <w:tcPr>
            <w:tcW w:w="2337" w:type="dxa"/>
          </w:tcPr>
          <w:p w:rsidR="005178B1" w:rsidRPr="00CD621F" w:rsidRDefault="0047579A" w:rsidP="000B6B09">
            <w:pPr>
              <w:rPr>
                <w:lang w:val="pl-PL"/>
              </w:rPr>
            </w:pPr>
            <w:r>
              <w:rPr>
                <w:lang w:val="pl-PL"/>
              </w:rPr>
              <w:t>0.01</w:t>
            </w:r>
          </w:p>
        </w:tc>
        <w:tc>
          <w:tcPr>
            <w:tcW w:w="2337" w:type="dxa"/>
          </w:tcPr>
          <w:p w:rsidR="005178B1" w:rsidRPr="00CD621F" w:rsidRDefault="005178B1" w:rsidP="005178B1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>
              <w:rPr>
                <w:lang w:val="pl-PL"/>
              </w:rPr>
              <w:t>8</w:t>
            </w:r>
          </w:p>
        </w:tc>
        <w:tc>
          <w:tcPr>
            <w:tcW w:w="2338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>
              <w:rPr>
                <w:lang w:val="pl-PL"/>
              </w:rPr>
              <w:t>Stworzenie dokumentu; użyte technologie</w:t>
            </w:r>
          </w:p>
        </w:tc>
      </w:tr>
      <w:tr w:rsidR="0047579A" w:rsidRPr="00CD621F" w:rsidTr="000B6B09">
        <w:tc>
          <w:tcPr>
            <w:tcW w:w="2337" w:type="dxa"/>
          </w:tcPr>
          <w:p w:rsidR="0047579A" w:rsidRPr="00CD621F" w:rsidRDefault="0047579A" w:rsidP="000B6B09">
            <w:pPr>
              <w:rPr>
                <w:lang w:val="pl-PL"/>
              </w:rPr>
            </w:pPr>
            <w:r>
              <w:rPr>
                <w:lang w:val="pl-PL"/>
              </w:rPr>
              <w:t>0.02</w:t>
            </w:r>
          </w:p>
        </w:tc>
        <w:tc>
          <w:tcPr>
            <w:tcW w:w="2337" w:type="dxa"/>
          </w:tcPr>
          <w:p w:rsidR="0047579A" w:rsidRPr="00CD621F" w:rsidRDefault="0047579A" w:rsidP="005178B1">
            <w:pPr>
              <w:rPr>
                <w:lang w:val="pl-PL"/>
              </w:rPr>
            </w:pPr>
            <w:r>
              <w:rPr>
                <w:lang w:val="pl-PL"/>
              </w:rPr>
              <w:t>2015-11-08</w:t>
            </w:r>
          </w:p>
        </w:tc>
        <w:tc>
          <w:tcPr>
            <w:tcW w:w="2338" w:type="dxa"/>
          </w:tcPr>
          <w:p w:rsidR="0047579A" w:rsidRDefault="0047579A" w:rsidP="000B6B09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47579A" w:rsidRDefault="0047579A" w:rsidP="000B6B09">
            <w:pPr>
              <w:rPr>
                <w:lang w:val="pl-PL"/>
              </w:rPr>
            </w:pPr>
            <w:r>
              <w:rPr>
                <w:lang w:val="pl-PL"/>
              </w:rPr>
              <w:t>Drzewo podstron</w:t>
            </w:r>
          </w:p>
        </w:tc>
      </w:tr>
      <w:tr w:rsidR="00BD0819" w:rsidRPr="00DC08D7" w:rsidTr="000B6B09">
        <w:tc>
          <w:tcPr>
            <w:tcW w:w="2337" w:type="dxa"/>
          </w:tcPr>
          <w:p w:rsidR="00BD0819" w:rsidRDefault="00BD0819" w:rsidP="000B6B09">
            <w:pPr>
              <w:rPr>
                <w:lang w:val="pl-PL"/>
              </w:rPr>
            </w:pPr>
            <w:r>
              <w:rPr>
                <w:lang w:val="pl-PL"/>
              </w:rPr>
              <w:t>0.03</w:t>
            </w:r>
          </w:p>
        </w:tc>
        <w:tc>
          <w:tcPr>
            <w:tcW w:w="2337" w:type="dxa"/>
          </w:tcPr>
          <w:p w:rsidR="00BD0819" w:rsidRDefault="00BD0819" w:rsidP="005178B1">
            <w:pPr>
              <w:rPr>
                <w:lang w:val="pl-PL"/>
              </w:rPr>
            </w:pPr>
            <w:r>
              <w:rPr>
                <w:lang w:val="pl-PL"/>
              </w:rPr>
              <w:t>2015-11-12</w:t>
            </w:r>
          </w:p>
        </w:tc>
        <w:tc>
          <w:tcPr>
            <w:tcW w:w="2338" w:type="dxa"/>
          </w:tcPr>
          <w:p w:rsidR="00BD0819" w:rsidRDefault="00BD0819" w:rsidP="000B6B09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BD0819" w:rsidRDefault="00BD0819" w:rsidP="000B6B09">
            <w:pPr>
              <w:rPr>
                <w:lang w:val="pl-PL"/>
              </w:rPr>
            </w:pPr>
            <w:r>
              <w:rPr>
                <w:lang w:val="pl-PL"/>
              </w:rPr>
              <w:t>Integracja z forum, uzupełnione rozdziały: użyte technologie, drzewo podstron</w:t>
            </w:r>
          </w:p>
        </w:tc>
      </w:tr>
    </w:tbl>
    <w:p w:rsidR="005178B1" w:rsidRPr="00BD0819" w:rsidRDefault="005178B1" w:rsidP="005178B1">
      <w:pPr>
        <w:pStyle w:val="TOCHeading"/>
        <w:rPr>
          <w:rFonts w:asciiTheme="minorHAnsi" w:eastAsiaTheme="minorHAnsi" w:hAnsiTheme="minorHAnsi" w:cstheme="minorBidi"/>
          <w:color w:val="auto"/>
          <w:sz w:val="22"/>
          <w:szCs w:val="22"/>
          <w:lang w:val="pl-PL"/>
        </w:rPr>
      </w:pPr>
    </w:p>
    <w:p w:rsidR="005178B1" w:rsidRPr="00BD0819" w:rsidRDefault="005178B1">
      <w:pPr>
        <w:spacing w:after="200" w:line="276" w:lineRule="auto"/>
        <w:rPr>
          <w:lang w:val="pl-PL"/>
        </w:rPr>
      </w:pPr>
      <w:r w:rsidRPr="00BD0819">
        <w:rPr>
          <w:lang w:val="pl-PL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67483957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178B1" w:rsidRDefault="005178B1" w:rsidP="005178B1">
          <w:pPr>
            <w:pStyle w:val="TOCHeading"/>
          </w:pPr>
          <w:r>
            <w:t>Spis treści</w:t>
          </w:r>
        </w:p>
        <w:p w:rsidR="00DC08D7" w:rsidRDefault="005178B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5297804" w:history="1">
            <w:r w:rsidR="00DC08D7" w:rsidRPr="000467D3">
              <w:rPr>
                <w:rStyle w:val="Hyperlink"/>
                <w:noProof/>
                <w:lang w:val="pl-PL"/>
              </w:rPr>
              <w:t>1</w:t>
            </w:r>
            <w:r w:rsidR="00DC08D7">
              <w:rPr>
                <w:rFonts w:eastAsiaTheme="minorEastAsia"/>
                <w:noProof/>
              </w:rPr>
              <w:tab/>
            </w:r>
            <w:r w:rsidR="00DC08D7" w:rsidRPr="000467D3">
              <w:rPr>
                <w:rStyle w:val="Hyperlink"/>
                <w:noProof/>
                <w:lang w:val="pl-PL"/>
              </w:rPr>
              <w:t>Streszczenie</w:t>
            </w:r>
            <w:r w:rsidR="00DC08D7">
              <w:rPr>
                <w:noProof/>
                <w:webHidden/>
              </w:rPr>
              <w:tab/>
            </w:r>
            <w:r w:rsidR="00DC08D7">
              <w:rPr>
                <w:noProof/>
                <w:webHidden/>
              </w:rPr>
              <w:fldChar w:fldCharType="begin"/>
            </w:r>
            <w:r w:rsidR="00DC08D7">
              <w:rPr>
                <w:noProof/>
                <w:webHidden/>
              </w:rPr>
              <w:instrText xml:space="preserve"> PAGEREF _Toc435297804 \h </w:instrText>
            </w:r>
            <w:r w:rsidR="00DC08D7">
              <w:rPr>
                <w:noProof/>
                <w:webHidden/>
              </w:rPr>
            </w:r>
            <w:r w:rsidR="00DC08D7">
              <w:rPr>
                <w:noProof/>
                <w:webHidden/>
              </w:rPr>
              <w:fldChar w:fldCharType="separate"/>
            </w:r>
            <w:r w:rsidR="00DC08D7">
              <w:rPr>
                <w:noProof/>
                <w:webHidden/>
              </w:rPr>
              <w:t>2</w:t>
            </w:r>
            <w:r w:rsidR="00DC08D7">
              <w:rPr>
                <w:noProof/>
                <w:webHidden/>
              </w:rPr>
              <w:fldChar w:fldCharType="end"/>
            </w:r>
          </w:hyperlink>
        </w:p>
        <w:p w:rsidR="00DC08D7" w:rsidRDefault="00DC08D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5297805" w:history="1">
            <w:r w:rsidRPr="000467D3">
              <w:rPr>
                <w:rStyle w:val="Hyperlink"/>
                <w:noProof/>
                <w:lang w:val="pl-PL"/>
              </w:rPr>
              <w:t>2</w:t>
            </w:r>
            <w:r>
              <w:rPr>
                <w:rFonts w:eastAsiaTheme="minorEastAsia"/>
                <w:noProof/>
              </w:rPr>
              <w:tab/>
            </w:r>
            <w:r w:rsidRPr="000467D3">
              <w:rPr>
                <w:rStyle w:val="Hyperlink"/>
                <w:noProof/>
                <w:lang w:val="pl-PL"/>
              </w:rPr>
              <w:t>Architektura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297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08D7" w:rsidRDefault="00DC08D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5297806" w:history="1">
            <w:r w:rsidRPr="000467D3">
              <w:rPr>
                <w:rStyle w:val="Hyperlink"/>
                <w:noProof/>
                <w:lang w:val="pl-PL"/>
              </w:rPr>
              <w:t>2.1</w:t>
            </w:r>
            <w:r>
              <w:rPr>
                <w:rFonts w:eastAsiaTheme="minorEastAsia"/>
                <w:noProof/>
              </w:rPr>
              <w:tab/>
            </w:r>
            <w:r w:rsidRPr="000467D3">
              <w:rPr>
                <w:rStyle w:val="Hyperlink"/>
                <w:noProof/>
                <w:lang w:val="pl-PL"/>
              </w:rPr>
              <w:t>Warstwa dostępu do da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297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08D7" w:rsidRDefault="00DC08D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5297807" w:history="1">
            <w:r w:rsidRPr="000467D3">
              <w:rPr>
                <w:rStyle w:val="Hyperlink"/>
                <w:noProof/>
                <w:lang w:val="pl-PL"/>
              </w:rPr>
              <w:t>2.2</w:t>
            </w:r>
            <w:r>
              <w:rPr>
                <w:rFonts w:eastAsiaTheme="minorEastAsia"/>
                <w:noProof/>
              </w:rPr>
              <w:tab/>
            </w:r>
            <w:r w:rsidRPr="000467D3">
              <w:rPr>
                <w:rStyle w:val="Hyperlink"/>
                <w:noProof/>
                <w:lang w:val="pl-PL"/>
              </w:rPr>
              <w:t>Warstwa logiki biznesowej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297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08D7" w:rsidRDefault="00DC08D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5297808" w:history="1">
            <w:r w:rsidRPr="000467D3">
              <w:rPr>
                <w:rStyle w:val="Hyperlink"/>
                <w:noProof/>
                <w:lang w:val="pl-PL"/>
              </w:rPr>
              <w:t>2.3</w:t>
            </w:r>
            <w:r>
              <w:rPr>
                <w:rFonts w:eastAsiaTheme="minorEastAsia"/>
                <w:noProof/>
              </w:rPr>
              <w:tab/>
            </w:r>
            <w:r w:rsidRPr="000467D3">
              <w:rPr>
                <w:rStyle w:val="Hyperlink"/>
                <w:noProof/>
                <w:lang w:val="pl-PL"/>
              </w:rPr>
              <w:t>Warstwa interfejsu użytkowni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297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08D7" w:rsidRDefault="00DC08D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5297809" w:history="1">
            <w:r w:rsidRPr="000467D3">
              <w:rPr>
                <w:rStyle w:val="Hyperlink"/>
                <w:noProof/>
                <w:lang w:val="pl-PL"/>
              </w:rPr>
              <w:t>2.3.1</w:t>
            </w:r>
            <w:r>
              <w:rPr>
                <w:rFonts w:eastAsiaTheme="minorEastAsia"/>
                <w:noProof/>
              </w:rPr>
              <w:tab/>
            </w:r>
            <w:r w:rsidRPr="000467D3">
              <w:rPr>
                <w:rStyle w:val="Hyperlink"/>
                <w:noProof/>
                <w:lang w:val="pl-PL"/>
              </w:rPr>
              <w:t>Część serwerow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297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08D7" w:rsidRDefault="00DC08D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5297810" w:history="1">
            <w:r w:rsidRPr="000467D3">
              <w:rPr>
                <w:rStyle w:val="Hyperlink"/>
                <w:noProof/>
                <w:lang w:val="pl-PL"/>
              </w:rPr>
              <w:t>2.3.2</w:t>
            </w:r>
            <w:r>
              <w:rPr>
                <w:rFonts w:eastAsiaTheme="minorEastAsia"/>
                <w:noProof/>
              </w:rPr>
              <w:tab/>
            </w:r>
            <w:r w:rsidRPr="000467D3">
              <w:rPr>
                <w:rStyle w:val="Hyperlink"/>
                <w:noProof/>
                <w:lang w:val="pl-PL"/>
              </w:rPr>
              <w:t>Część klienc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297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08D7" w:rsidRDefault="00DC08D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5297811" w:history="1">
            <w:r w:rsidRPr="000467D3">
              <w:rPr>
                <w:rStyle w:val="Hyperlink"/>
                <w:noProof/>
                <w:lang w:val="pl-PL"/>
              </w:rPr>
              <w:t>3</w:t>
            </w:r>
            <w:r>
              <w:rPr>
                <w:rFonts w:eastAsiaTheme="minorEastAsia"/>
                <w:noProof/>
              </w:rPr>
              <w:tab/>
            </w:r>
            <w:r w:rsidRPr="000467D3">
              <w:rPr>
                <w:rStyle w:val="Hyperlink"/>
                <w:noProof/>
                <w:lang w:val="pl-PL"/>
              </w:rPr>
              <w:t>Baza da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297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08D7" w:rsidRDefault="00DC08D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5297812" w:history="1">
            <w:r w:rsidRPr="000467D3">
              <w:rPr>
                <w:rStyle w:val="Hyperlink"/>
                <w:noProof/>
                <w:lang w:val="pl-PL"/>
              </w:rPr>
              <w:t>3.1</w:t>
            </w:r>
            <w:r>
              <w:rPr>
                <w:rFonts w:eastAsiaTheme="minorEastAsia"/>
                <w:noProof/>
              </w:rPr>
              <w:tab/>
            </w:r>
            <w:r w:rsidRPr="000467D3">
              <w:rPr>
                <w:rStyle w:val="Hyperlink"/>
                <w:noProof/>
                <w:lang w:val="pl-PL"/>
              </w:rPr>
              <w:t>Opis tab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297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08D7" w:rsidRDefault="00DC08D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5297813" w:history="1">
            <w:r w:rsidRPr="000467D3">
              <w:rPr>
                <w:rStyle w:val="Hyperlink"/>
                <w:noProof/>
                <w:lang w:val="pl-PL"/>
              </w:rPr>
              <w:t>3.2</w:t>
            </w:r>
            <w:r>
              <w:rPr>
                <w:rFonts w:eastAsiaTheme="minorEastAsia"/>
                <w:noProof/>
              </w:rPr>
              <w:tab/>
            </w:r>
            <w:r w:rsidRPr="000467D3">
              <w:rPr>
                <w:rStyle w:val="Hyperlink"/>
                <w:noProof/>
                <w:lang w:val="pl-PL"/>
              </w:rPr>
              <w:t>Schemat bazy da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297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08D7" w:rsidRDefault="00DC08D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5297814" w:history="1">
            <w:r w:rsidRPr="000467D3">
              <w:rPr>
                <w:rStyle w:val="Hyperlink"/>
                <w:noProof/>
                <w:lang w:val="pl-PL"/>
              </w:rPr>
              <w:t>4</w:t>
            </w:r>
            <w:r>
              <w:rPr>
                <w:rFonts w:eastAsiaTheme="minorEastAsia"/>
                <w:noProof/>
              </w:rPr>
              <w:tab/>
            </w:r>
            <w:r w:rsidRPr="000467D3">
              <w:rPr>
                <w:rStyle w:val="Hyperlink"/>
                <w:noProof/>
                <w:lang w:val="pl-PL"/>
              </w:rPr>
              <w:t>Projekt k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297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08D7" w:rsidRDefault="00DC08D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5297815" w:history="1">
            <w:r w:rsidRPr="000467D3">
              <w:rPr>
                <w:rStyle w:val="Hyperlink"/>
                <w:noProof/>
                <w:lang w:val="pl-PL"/>
              </w:rPr>
              <w:t>5</w:t>
            </w:r>
            <w:r>
              <w:rPr>
                <w:rFonts w:eastAsiaTheme="minorEastAsia"/>
                <w:noProof/>
              </w:rPr>
              <w:tab/>
            </w:r>
            <w:r w:rsidRPr="000467D3">
              <w:rPr>
                <w:rStyle w:val="Hyperlink"/>
                <w:noProof/>
                <w:lang w:val="pl-PL"/>
              </w:rPr>
              <w:t>Użytkownicy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297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08D7" w:rsidRDefault="00DC08D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5297816" w:history="1">
            <w:r w:rsidRPr="000467D3">
              <w:rPr>
                <w:rStyle w:val="Hyperlink"/>
                <w:noProof/>
                <w:lang w:val="pl-PL"/>
              </w:rPr>
              <w:t>6</w:t>
            </w:r>
            <w:r>
              <w:rPr>
                <w:rFonts w:eastAsiaTheme="minorEastAsia"/>
                <w:noProof/>
              </w:rPr>
              <w:tab/>
            </w:r>
            <w:r w:rsidRPr="000467D3">
              <w:rPr>
                <w:rStyle w:val="Hyperlink"/>
                <w:noProof/>
                <w:lang w:val="pl-PL"/>
              </w:rPr>
              <w:t>Projekt stron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297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08D7" w:rsidRDefault="00DC08D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5297817" w:history="1">
            <w:r w:rsidRPr="000467D3">
              <w:rPr>
                <w:rStyle w:val="Hyperlink"/>
                <w:noProof/>
                <w:lang w:val="pl-PL"/>
              </w:rPr>
              <w:t>6.1</w:t>
            </w:r>
            <w:r>
              <w:rPr>
                <w:rFonts w:eastAsiaTheme="minorEastAsia"/>
                <w:noProof/>
              </w:rPr>
              <w:tab/>
            </w:r>
            <w:r w:rsidRPr="000467D3">
              <w:rPr>
                <w:rStyle w:val="Hyperlink"/>
                <w:noProof/>
                <w:lang w:val="pl-PL"/>
              </w:rPr>
              <w:t>Drzewo str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297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08D7" w:rsidRDefault="00DC08D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5297818" w:history="1">
            <w:r w:rsidRPr="000467D3">
              <w:rPr>
                <w:rStyle w:val="Hyperlink"/>
                <w:noProof/>
              </w:rPr>
              <w:t>6.2</w:t>
            </w:r>
            <w:r>
              <w:rPr>
                <w:rFonts w:eastAsiaTheme="minorEastAsia"/>
                <w:noProof/>
              </w:rPr>
              <w:tab/>
            </w:r>
            <w:r w:rsidRPr="000467D3">
              <w:rPr>
                <w:rStyle w:val="Hyperlink"/>
                <w:noProof/>
                <w:lang w:val="pl-PL"/>
              </w:rPr>
              <w:t>Wst</w:t>
            </w:r>
            <w:r w:rsidRPr="000467D3">
              <w:rPr>
                <w:rStyle w:val="Hyperlink"/>
                <w:noProof/>
              </w:rPr>
              <w:t>ępny project str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297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08D7" w:rsidRDefault="00DC08D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5297819" w:history="1">
            <w:r w:rsidRPr="000467D3">
              <w:rPr>
                <w:rStyle w:val="Hyperlink"/>
                <w:noProof/>
                <w:lang w:val="pl-PL"/>
              </w:rPr>
              <w:t>7</w:t>
            </w:r>
            <w:r>
              <w:rPr>
                <w:rFonts w:eastAsiaTheme="minorEastAsia"/>
                <w:noProof/>
              </w:rPr>
              <w:tab/>
            </w:r>
            <w:r w:rsidRPr="000467D3">
              <w:rPr>
                <w:rStyle w:val="Hyperlink"/>
                <w:noProof/>
                <w:lang w:val="pl-PL"/>
              </w:rPr>
              <w:t>Integracja systemu z foru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297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08D7" w:rsidRDefault="00DC08D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5297820" w:history="1">
            <w:r w:rsidRPr="000467D3">
              <w:rPr>
                <w:rStyle w:val="Hyperlink"/>
                <w:noProof/>
                <w:lang w:val="pl-PL"/>
              </w:rPr>
              <w:t>8</w:t>
            </w:r>
            <w:r>
              <w:rPr>
                <w:rFonts w:eastAsiaTheme="minorEastAsia"/>
                <w:noProof/>
              </w:rPr>
              <w:tab/>
            </w:r>
            <w:r w:rsidRPr="000467D3">
              <w:rPr>
                <w:rStyle w:val="Hyperlink"/>
                <w:noProof/>
                <w:lang w:val="pl-PL"/>
              </w:rPr>
              <w:t>Użyte technolog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297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78B1" w:rsidRDefault="005178B1" w:rsidP="005178B1">
          <w:r>
            <w:rPr>
              <w:b/>
              <w:bCs/>
              <w:noProof/>
            </w:rPr>
            <w:fldChar w:fldCharType="end"/>
          </w:r>
        </w:p>
      </w:sdtContent>
    </w:sdt>
    <w:p w:rsidR="005178B1" w:rsidRDefault="005178B1" w:rsidP="005178B1">
      <w:pPr>
        <w:pStyle w:val="Heading1"/>
        <w:rPr>
          <w:lang w:val="pl-PL"/>
        </w:rPr>
      </w:pPr>
      <w:bookmarkStart w:id="1" w:name="_Toc435297804"/>
      <w:r w:rsidRPr="00CD621F">
        <w:rPr>
          <w:lang w:val="pl-PL"/>
        </w:rPr>
        <w:t>Streszczenie</w:t>
      </w:r>
      <w:bookmarkEnd w:id="1"/>
    </w:p>
    <w:p w:rsidR="00E74C02" w:rsidRDefault="00BE486D" w:rsidP="00BE486D">
      <w:pPr>
        <w:rPr>
          <w:lang w:val="pl-PL"/>
        </w:rPr>
      </w:pPr>
      <w:r>
        <w:rPr>
          <w:lang w:val="pl-PL"/>
        </w:rPr>
        <w:t>Niniejszy dokument zawiera opis realizacji technicznej założeń zawartych w analizie biznesowej dla systemu będącego przedmiotem pracy inżynierskiej. Głównym celem ów systemu jest usprawnienie wymiany informacji pomiędzy nauczycielem akademickim a uczniami. W dokumencie zostały opisane m.in.: architektura systemu, schemat klas, baza danych, role użytkowników i wykorzystane technologie.</w:t>
      </w:r>
    </w:p>
    <w:p w:rsidR="00E74C02" w:rsidRPr="00BE486D" w:rsidRDefault="00E74C02" w:rsidP="00BE486D">
      <w:pPr>
        <w:rPr>
          <w:lang w:val="pl-PL"/>
        </w:rPr>
      </w:pPr>
      <w:r>
        <w:rPr>
          <w:lang w:val="pl-PL"/>
        </w:rPr>
        <w:t>Jednym z głównych założeń, przy projektowaniu systemu jest łatwość obsługi i prostota implementacji, co wiąże się to ze spadkiem wydajności systemu. Jednak w założeniu system nie będzie też poddawany dużym obciążeniom, więc w związku z tym wydajność nie jest kwestią priorytetową.</w:t>
      </w:r>
    </w:p>
    <w:p w:rsidR="005F3CEC" w:rsidRDefault="005F3CEC" w:rsidP="005F3CEC">
      <w:pPr>
        <w:pStyle w:val="Heading1"/>
        <w:rPr>
          <w:lang w:val="pl-PL"/>
        </w:rPr>
      </w:pPr>
      <w:bookmarkStart w:id="2" w:name="_Toc435297805"/>
      <w:r>
        <w:rPr>
          <w:lang w:val="pl-PL"/>
        </w:rPr>
        <w:t>Architektura systemu</w:t>
      </w:r>
      <w:bookmarkEnd w:id="2"/>
    </w:p>
    <w:p w:rsidR="003D0E20" w:rsidRDefault="003D0E20" w:rsidP="003D0E20">
      <w:pPr>
        <w:rPr>
          <w:lang w:val="pl-PL"/>
        </w:rPr>
      </w:pPr>
      <w:r>
        <w:rPr>
          <w:lang w:val="pl-PL"/>
        </w:rPr>
        <w:t>System</w:t>
      </w:r>
      <w:r w:rsidR="009C5367">
        <w:rPr>
          <w:lang w:val="pl-PL"/>
        </w:rPr>
        <w:t xml:space="preserve"> opisywany w dokumencie</w:t>
      </w:r>
      <w:r>
        <w:rPr>
          <w:lang w:val="pl-PL"/>
        </w:rPr>
        <w:t xml:space="preserve"> realizuje architekturę warstwową. Składa się z trzech warstw:</w:t>
      </w:r>
    </w:p>
    <w:p w:rsidR="003D0E20" w:rsidRDefault="00CD12A9" w:rsidP="003D0E20">
      <w:pPr>
        <w:pStyle w:val="ListParagraph"/>
        <w:numPr>
          <w:ilvl w:val="0"/>
          <w:numId w:val="19"/>
        </w:numPr>
        <w:rPr>
          <w:lang w:val="pl-PL"/>
        </w:rPr>
      </w:pPr>
      <w:r>
        <w:rPr>
          <w:lang w:val="pl-PL"/>
        </w:rPr>
        <w:t>Warstwa dostępu do danych</w:t>
      </w:r>
    </w:p>
    <w:p w:rsidR="00CD12A9" w:rsidRDefault="00CD12A9" w:rsidP="003D0E20">
      <w:pPr>
        <w:pStyle w:val="ListParagraph"/>
        <w:numPr>
          <w:ilvl w:val="0"/>
          <w:numId w:val="19"/>
        </w:numPr>
        <w:rPr>
          <w:lang w:val="pl-PL"/>
        </w:rPr>
      </w:pPr>
      <w:r>
        <w:rPr>
          <w:lang w:val="pl-PL"/>
        </w:rPr>
        <w:t>Warstwa logiki biznesowej</w:t>
      </w:r>
    </w:p>
    <w:p w:rsidR="00CD12A9" w:rsidRDefault="00CD12A9" w:rsidP="003D0E20">
      <w:pPr>
        <w:pStyle w:val="ListParagraph"/>
        <w:numPr>
          <w:ilvl w:val="0"/>
          <w:numId w:val="19"/>
        </w:numPr>
        <w:rPr>
          <w:lang w:val="pl-PL"/>
        </w:rPr>
      </w:pPr>
      <w:r>
        <w:rPr>
          <w:lang w:val="pl-PL"/>
        </w:rPr>
        <w:t>Warstwa interfejsu użytkownika</w:t>
      </w:r>
    </w:p>
    <w:p w:rsidR="00CD12A9" w:rsidRDefault="00CD12A9" w:rsidP="00CD12A9">
      <w:pPr>
        <w:pStyle w:val="ListParagraph"/>
        <w:numPr>
          <w:ilvl w:val="1"/>
          <w:numId w:val="19"/>
        </w:numPr>
        <w:rPr>
          <w:lang w:val="pl-PL"/>
        </w:rPr>
      </w:pPr>
      <w:r>
        <w:rPr>
          <w:lang w:val="pl-PL"/>
        </w:rPr>
        <w:t>Część serwerowa</w:t>
      </w:r>
    </w:p>
    <w:p w:rsidR="00CD12A9" w:rsidRDefault="00CD12A9" w:rsidP="00CD12A9">
      <w:pPr>
        <w:pStyle w:val="ListParagraph"/>
        <w:numPr>
          <w:ilvl w:val="1"/>
          <w:numId w:val="19"/>
        </w:numPr>
        <w:rPr>
          <w:lang w:val="pl-PL"/>
        </w:rPr>
      </w:pPr>
      <w:r>
        <w:rPr>
          <w:lang w:val="pl-PL"/>
        </w:rPr>
        <w:t>Część kliencka</w:t>
      </w:r>
    </w:p>
    <w:p w:rsidR="00D44B13" w:rsidRPr="00D44B13" w:rsidRDefault="00D44B13" w:rsidP="00D44B13">
      <w:pPr>
        <w:rPr>
          <w:lang w:val="pl-PL"/>
        </w:rPr>
      </w:pPr>
      <w:r>
        <w:rPr>
          <w:lang w:val="pl-PL"/>
        </w:rPr>
        <w:lastRenderedPageBreak/>
        <w:t>Celem zastosowania takiej architektury jest uzyskanie łatwość utrzymania i modyfikacji, skalowalności i dostępności. Każda warstwa jest niezależna od reszty, więc zmiany dokonywane wewnątrz każdej z warstw nie wpływają na inne warstwy i system jako całość. Dzięki architekturze warstwowej ułatwiony jest dostęp do zawartości systemu, gdyż zmiany nie narażają reszty systemu na ewentualne nieświadome szkodliwe zmiany.</w:t>
      </w:r>
    </w:p>
    <w:p w:rsidR="00E90AF5" w:rsidRPr="00E90AF5" w:rsidRDefault="00CD12A9" w:rsidP="00E90AF5">
      <w:pPr>
        <w:pStyle w:val="Heading2"/>
        <w:rPr>
          <w:lang w:val="pl-PL"/>
        </w:rPr>
      </w:pPr>
      <w:bookmarkStart w:id="3" w:name="_Toc435297806"/>
      <w:r>
        <w:rPr>
          <w:lang w:val="pl-PL"/>
        </w:rPr>
        <w:t>Warstwa dostępu do danych</w:t>
      </w:r>
      <w:bookmarkEnd w:id="3"/>
    </w:p>
    <w:p w:rsidR="00CD12A9" w:rsidRDefault="00CD12A9" w:rsidP="00CD12A9">
      <w:pPr>
        <w:pStyle w:val="Heading2"/>
        <w:rPr>
          <w:lang w:val="pl-PL"/>
        </w:rPr>
      </w:pPr>
      <w:bookmarkStart w:id="4" w:name="_Toc435297807"/>
      <w:r>
        <w:rPr>
          <w:lang w:val="pl-PL"/>
        </w:rPr>
        <w:t>Warstwa logiki biznesowej</w:t>
      </w:r>
      <w:bookmarkEnd w:id="4"/>
    </w:p>
    <w:p w:rsidR="00CD12A9" w:rsidRDefault="00CD12A9" w:rsidP="00CD12A9">
      <w:pPr>
        <w:pStyle w:val="Heading2"/>
        <w:rPr>
          <w:lang w:val="pl-PL"/>
        </w:rPr>
      </w:pPr>
      <w:bookmarkStart w:id="5" w:name="_Toc435297808"/>
      <w:r>
        <w:rPr>
          <w:lang w:val="pl-PL"/>
        </w:rPr>
        <w:t>Warstwa interfejsu użytkownika</w:t>
      </w:r>
      <w:bookmarkEnd w:id="5"/>
    </w:p>
    <w:p w:rsidR="00CD12A9" w:rsidRDefault="00CD12A9" w:rsidP="00CD12A9">
      <w:pPr>
        <w:rPr>
          <w:lang w:val="pl-PL"/>
        </w:rPr>
      </w:pPr>
      <w:r>
        <w:rPr>
          <w:lang w:val="pl-PL"/>
        </w:rPr>
        <w:t>Warstwa ta jest zbudowana zgodnie ze wzorcem MVC: Model-View-Controller.</w:t>
      </w:r>
    </w:p>
    <w:p w:rsidR="00D80AC9" w:rsidRPr="00CD12A9" w:rsidRDefault="00D80AC9" w:rsidP="00CD12A9">
      <w:pPr>
        <w:rPr>
          <w:lang w:val="pl-PL"/>
        </w:rPr>
      </w:pPr>
      <w:r>
        <w:rPr>
          <w:lang w:val="pl-PL"/>
        </w:rPr>
        <w:t>Cześć konfiguracyjna zbudowana jest w postaci SPA.</w:t>
      </w:r>
    </w:p>
    <w:p w:rsidR="00CD12A9" w:rsidRDefault="00CD12A9" w:rsidP="00CD12A9">
      <w:pPr>
        <w:pStyle w:val="Heading3"/>
        <w:rPr>
          <w:lang w:val="pl-PL"/>
        </w:rPr>
      </w:pPr>
      <w:bookmarkStart w:id="6" w:name="_Toc435297809"/>
      <w:r>
        <w:rPr>
          <w:lang w:val="pl-PL"/>
        </w:rPr>
        <w:t>Część serwerowa</w:t>
      </w:r>
      <w:bookmarkEnd w:id="6"/>
    </w:p>
    <w:p w:rsidR="00CD12A9" w:rsidRDefault="00CD12A9" w:rsidP="00CD12A9">
      <w:pPr>
        <w:rPr>
          <w:lang w:val="pl-PL"/>
        </w:rPr>
      </w:pPr>
      <w:r>
        <w:rPr>
          <w:lang w:val="pl-PL"/>
        </w:rPr>
        <w:t>Część tę stanowią kontrolery – klasy odpowiedzialne za obsługę zapytań http pochodzących z części klienckiej. Dzielą zawartość systemy na logicznie związane ze sobą segmenty.</w:t>
      </w:r>
    </w:p>
    <w:p w:rsidR="00CD12A9" w:rsidRDefault="00CD12A9" w:rsidP="00CD12A9">
      <w:pPr>
        <w:rPr>
          <w:lang w:val="pl-PL"/>
        </w:rPr>
      </w:pPr>
      <w:r>
        <w:rPr>
          <w:lang w:val="pl-PL"/>
        </w:rPr>
        <w:t>Kontrolery:</w:t>
      </w:r>
    </w:p>
    <w:p w:rsidR="00CD12A9" w:rsidRDefault="00CD12A9" w:rsidP="00CD12A9">
      <w:pPr>
        <w:pStyle w:val="ListParagraph"/>
        <w:numPr>
          <w:ilvl w:val="0"/>
          <w:numId w:val="20"/>
        </w:numPr>
        <w:rPr>
          <w:lang w:val="pl-PL"/>
        </w:rPr>
      </w:pPr>
      <w:r>
        <w:rPr>
          <w:lang w:val="pl-PL"/>
        </w:rPr>
        <w:t>Account</w:t>
      </w:r>
    </w:p>
    <w:p w:rsidR="00CD12A9" w:rsidRDefault="00CD12A9" w:rsidP="00CD12A9">
      <w:pPr>
        <w:pStyle w:val="ListParagraph"/>
        <w:numPr>
          <w:ilvl w:val="0"/>
          <w:numId w:val="20"/>
        </w:numPr>
        <w:rPr>
          <w:lang w:val="pl-PL"/>
        </w:rPr>
      </w:pPr>
      <w:r>
        <w:rPr>
          <w:lang w:val="pl-PL"/>
        </w:rPr>
        <w:t>Page</w:t>
      </w:r>
    </w:p>
    <w:p w:rsidR="00CD12A9" w:rsidRDefault="00CD12A9" w:rsidP="00CD12A9">
      <w:pPr>
        <w:pStyle w:val="ListParagraph"/>
        <w:numPr>
          <w:ilvl w:val="0"/>
          <w:numId w:val="20"/>
        </w:numPr>
        <w:rPr>
          <w:lang w:val="pl-PL"/>
        </w:rPr>
      </w:pPr>
      <w:r>
        <w:rPr>
          <w:lang w:val="pl-PL"/>
        </w:rPr>
        <w:t>File</w:t>
      </w:r>
    </w:p>
    <w:p w:rsidR="00CD12A9" w:rsidRPr="00CD12A9" w:rsidRDefault="00CD12A9" w:rsidP="00CD12A9">
      <w:pPr>
        <w:pStyle w:val="ListParagraph"/>
        <w:numPr>
          <w:ilvl w:val="0"/>
          <w:numId w:val="20"/>
        </w:numPr>
        <w:rPr>
          <w:lang w:val="pl-PL"/>
        </w:rPr>
      </w:pPr>
      <w:r>
        <w:rPr>
          <w:lang w:val="pl-PL"/>
        </w:rPr>
        <w:t>…</w:t>
      </w:r>
    </w:p>
    <w:p w:rsidR="00CD12A9" w:rsidRDefault="00CD12A9" w:rsidP="00CD12A9">
      <w:pPr>
        <w:pStyle w:val="Heading3"/>
        <w:rPr>
          <w:lang w:val="pl-PL"/>
        </w:rPr>
      </w:pPr>
      <w:bookmarkStart w:id="7" w:name="_Toc435297810"/>
      <w:r>
        <w:rPr>
          <w:lang w:val="pl-PL"/>
        </w:rPr>
        <w:t>Część kliencka</w:t>
      </w:r>
      <w:bookmarkEnd w:id="7"/>
    </w:p>
    <w:p w:rsidR="00CD12A9" w:rsidRDefault="00CD12A9" w:rsidP="00CD12A9">
      <w:pPr>
        <w:rPr>
          <w:lang w:val="pl-PL"/>
        </w:rPr>
      </w:pPr>
      <w:r>
        <w:rPr>
          <w:lang w:val="pl-PL"/>
        </w:rPr>
        <w:t xml:space="preserve">Cześć kliencka składa się z widoków dostępnych z poziomu przeglądarki internetowej użytkownika końcowego. </w:t>
      </w:r>
    </w:p>
    <w:p w:rsidR="009F664B" w:rsidRDefault="009F664B" w:rsidP="009F664B">
      <w:pPr>
        <w:pStyle w:val="Heading1"/>
        <w:rPr>
          <w:lang w:val="pl-PL"/>
        </w:rPr>
      </w:pPr>
      <w:bookmarkStart w:id="8" w:name="_Toc435297811"/>
      <w:r>
        <w:rPr>
          <w:lang w:val="pl-PL"/>
        </w:rPr>
        <w:t>Baza danych</w:t>
      </w:r>
      <w:bookmarkEnd w:id="8"/>
    </w:p>
    <w:p w:rsidR="00E74C02" w:rsidRDefault="009C5367" w:rsidP="00CD12A9">
      <w:pPr>
        <w:rPr>
          <w:lang w:val="pl-PL"/>
        </w:rPr>
      </w:pPr>
      <w:r>
        <w:rPr>
          <w:lang w:val="pl-PL"/>
        </w:rPr>
        <w:t>Struktura systemu opiera się o relacyjną bazę danych, której model zrealizowany został w postaci tabel zawierających</w:t>
      </w:r>
      <w:r w:rsidR="00E74C02">
        <w:rPr>
          <w:lang w:val="pl-PL"/>
        </w:rPr>
        <w:t xml:space="preserve"> przechowywane</w:t>
      </w:r>
      <w:r>
        <w:rPr>
          <w:lang w:val="pl-PL"/>
        </w:rPr>
        <w:t xml:space="preserve"> informacje.</w:t>
      </w:r>
    </w:p>
    <w:p w:rsidR="00D80AC9" w:rsidRDefault="00D80AC9" w:rsidP="00CD12A9">
      <w:pPr>
        <w:rPr>
          <w:lang w:val="pl-PL"/>
        </w:rPr>
      </w:pPr>
    </w:p>
    <w:p w:rsidR="009C5367" w:rsidRDefault="00E74C02" w:rsidP="00CD12A9">
      <w:pPr>
        <w:rPr>
          <w:lang w:val="pl-PL"/>
        </w:rPr>
      </w:pPr>
      <w:r>
        <w:rPr>
          <w:lang w:val="pl-PL"/>
        </w:rPr>
        <w:t>Przy projektowaniu bazy priorytetem była prostota struktury.</w:t>
      </w:r>
    </w:p>
    <w:p w:rsidR="00E74C02" w:rsidRDefault="00E74C02" w:rsidP="00CD12A9">
      <w:pPr>
        <w:rPr>
          <w:lang w:val="pl-PL"/>
        </w:rPr>
      </w:pPr>
      <w:r>
        <w:rPr>
          <w:lang w:val="pl-PL"/>
        </w:rPr>
        <w:t xml:space="preserve">Pliki dostępne z poziomu użytkowników systemu są przechowywane bezpośrednio w systemie </w:t>
      </w:r>
      <w:r w:rsidR="00D80AC9">
        <w:rPr>
          <w:lang w:val="pl-PL"/>
        </w:rPr>
        <w:t>plików</w:t>
      </w:r>
      <w:r>
        <w:rPr>
          <w:lang w:val="pl-PL"/>
        </w:rPr>
        <w:t xml:space="preserve"> serwera aplikacyjnego, ale ich metadane i ścieżki znajdują się w bazie danych.</w:t>
      </w:r>
    </w:p>
    <w:p w:rsidR="009C5367" w:rsidRDefault="001866B4" w:rsidP="001866B4">
      <w:pPr>
        <w:pStyle w:val="Heading2"/>
        <w:rPr>
          <w:lang w:val="pl-PL"/>
        </w:rPr>
      </w:pPr>
      <w:bookmarkStart w:id="9" w:name="_Toc435297812"/>
      <w:r>
        <w:rPr>
          <w:lang w:val="pl-PL"/>
        </w:rPr>
        <w:t>Opis tabel</w:t>
      </w:r>
      <w:bookmarkEnd w:id="9"/>
    </w:p>
    <w:tbl>
      <w:tblPr>
        <w:tblStyle w:val="LightList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1A2F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1A2F" w:rsidRPr="00B76A1E" w:rsidRDefault="006F1A2F" w:rsidP="009915B3">
            <w:pPr>
              <w:rPr>
                <w:b w:val="0"/>
                <w:lang w:val="pl-PL"/>
              </w:rPr>
            </w:pPr>
            <w:r w:rsidRPr="00B76A1E">
              <w:rPr>
                <w:lang w:val="pl-PL"/>
              </w:rPr>
              <w:t>Nazwa kolumny</w:t>
            </w:r>
          </w:p>
        </w:tc>
        <w:tc>
          <w:tcPr>
            <w:tcW w:w="1776" w:type="pct"/>
          </w:tcPr>
          <w:p w:rsidR="006F1A2F" w:rsidRPr="00B76A1E" w:rsidRDefault="006F1A2F" w:rsidP="009915B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pl-PL"/>
              </w:rPr>
            </w:pPr>
            <w:r w:rsidRPr="00B76A1E">
              <w:rPr>
                <w:lang w:val="pl-PL"/>
              </w:rPr>
              <w:t>Typ danych</w:t>
            </w:r>
          </w:p>
        </w:tc>
        <w:tc>
          <w:tcPr>
            <w:tcW w:w="1391" w:type="pct"/>
          </w:tcPr>
          <w:p w:rsidR="006F1A2F" w:rsidRPr="00B76A1E" w:rsidRDefault="006F1A2F" w:rsidP="009915B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pl-PL"/>
              </w:rPr>
            </w:pPr>
            <w:r w:rsidRPr="00B76A1E">
              <w:rPr>
                <w:lang w:val="pl-PL"/>
              </w:rPr>
              <w:t>Czy zezwala na null</w:t>
            </w:r>
          </w:p>
        </w:tc>
      </w:tr>
    </w:tbl>
    <w:p w:rsidR="006F1A2F" w:rsidRPr="006F1A2F" w:rsidRDefault="006F1A2F" w:rsidP="006F1A2F">
      <w:pPr>
        <w:rPr>
          <w:lang w:val="pl-PL"/>
        </w:rPr>
      </w:pPr>
    </w:p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89352E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89352E" w:rsidRPr="00B76A1E" w:rsidRDefault="0089352E" w:rsidP="00B76A1E">
            <w:pPr>
              <w:rPr>
                <w:b w:val="0"/>
                <w:lang w:val="pl-PL"/>
              </w:rPr>
            </w:pPr>
            <w:r w:rsidRPr="00B76A1E">
              <w:rPr>
                <w:lang w:val="pl-PL"/>
              </w:rPr>
              <w:t>Article</w:t>
            </w:r>
          </w:p>
        </w:tc>
      </w:tr>
      <w:tr w:rsidR="0089352E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t>Id</w:t>
            </w:r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int</w:t>
            </w:r>
          </w:p>
        </w:tc>
        <w:tc>
          <w:tcPr>
            <w:tcW w:w="1391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89352E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lastRenderedPageBreak/>
              <w:t>Header</w:t>
            </w:r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varchar(64)</w:t>
            </w:r>
          </w:p>
        </w:tc>
        <w:tc>
          <w:tcPr>
            <w:tcW w:w="1391" w:type="pct"/>
          </w:tcPr>
          <w:p w:rsidR="0089352E" w:rsidRPr="00B76A1E" w:rsidRDefault="00D00506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89352E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t>Content</w:t>
            </w:r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text</w:t>
            </w:r>
          </w:p>
        </w:tc>
        <w:tc>
          <w:tcPr>
            <w:tcW w:w="1391" w:type="pct"/>
          </w:tcPr>
          <w:p w:rsidR="0089352E" w:rsidRPr="00B76A1E" w:rsidRDefault="00D00506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89352E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t>PublishDate</w:t>
            </w:r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datetime</w:t>
            </w:r>
          </w:p>
        </w:tc>
        <w:tc>
          <w:tcPr>
            <w:tcW w:w="1391" w:type="pct"/>
          </w:tcPr>
          <w:p w:rsidR="0089352E" w:rsidRPr="00B76A1E" w:rsidRDefault="0089352E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89352E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t>Status</w:t>
            </w:r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int</w:t>
            </w:r>
          </w:p>
        </w:tc>
        <w:tc>
          <w:tcPr>
            <w:tcW w:w="1391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89352E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t>Author_Id</w:t>
            </w:r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varchar(128)</w:t>
            </w:r>
          </w:p>
        </w:tc>
        <w:tc>
          <w:tcPr>
            <w:tcW w:w="1391" w:type="pct"/>
          </w:tcPr>
          <w:p w:rsidR="0089352E" w:rsidRPr="00B76A1E" w:rsidRDefault="00D00506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89352E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t>Subject_Id</w:t>
            </w:r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int</w:t>
            </w:r>
          </w:p>
        </w:tc>
        <w:tc>
          <w:tcPr>
            <w:tcW w:w="1391" w:type="pct"/>
          </w:tcPr>
          <w:p w:rsidR="0089352E" w:rsidRPr="00B76A1E" w:rsidRDefault="00D00506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4B7217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B76A1E" w:rsidRDefault="004B7217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t>Klucz główny: Id</w:t>
            </w:r>
          </w:p>
          <w:p w:rsidR="00D00506" w:rsidRPr="00D80AC9" w:rsidRDefault="00D00506" w:rsidP="00B76A1E">
            <w:r w:rsidRPr="00D80AC9">
              <w:t>Klucze obce: Author_Id(Teachers), Subject_Id(Subjects)</w:t>
            </w:r>
          </w:p>
        </w:tc>
      </w:tr>
    </w:tbl>
    <w:p w:rsidR="001866B4" w:rsidRPr="00D80AC9" w:rsidRDefault="001866B4" w:rsidP="001866B4"/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4B7217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B76A1E" w:rsidRDefault="004B7217" w:rsidP="000B6B09">
            <w:pPr>
              <w:jc w:val="center"/>
              <w:rPr>
                <w:rFonts w:cs="Consolas"/>
                <w:b w:val="0"/>
                <w:lang w:val="pl-PL"/>
              </w:rPr>
            </w:pPr>
            <w:r w:rsidRPr="00B76A1E">
              <w:rPr>
                <w:rFonts w:cs="Consolas"/>
                <w:b w:val="0"/>
                <w:lang w:val="pl-PL"/>
              </w:rPr>
              <w:t>AspNetRoles</w:t>
            </w:r>
          </w:p>
        </w:tc>
      </w:tr>
      <w:tr w:rsidR="004B721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4B7217" w:rsidRPr="00B76A1E" w:rsidRDefault="004B7217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nvarchar(128)</w:t>
            </w:r>
          </w:p>
        </w:tc>
        <w:tc>
          <w:tcPr>
            <w:tcW w:w="1391" w:type="pct"/>
          </w:tcPr>
          <w:p w:rsidR="004B7217" w:rsidRPr="00B76A1E" w:rsidRDefault="004B7217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4B7217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ame</w:t>
            </w:r>
          </w:p>
        </w:tc>
        <w:tc>
          <w:tcPr>
            <w:tcW w:w="1776" w:type="pct"/>
          </w:tcPr>
          <w:p w:rsidR="004B7217" w:rsidRPr="00B76A1E" w:rsidRDefault="004B7217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256)</w:t>
            </w:r>
          </w:p>
        </w:tc>
        <w:tc>
          <w:tcPr>
            <w:tcW w:w="1391" w:type="pct"/>
          </w:tcPr>
          <w:p w:rsidR="004B7217" w:rsidRPr="00B76A1E" w:rsidRDefault="004B7217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4B721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</w:tc>
      </w:tr>
    </w:tbl>
    <w:p w:rsidR="004B7217" w:rsidRPr="00B76A1E" w:rsidRDefault="004B7217" w:rsidP="001866B4">
      <w:pPr>
        <w:rPr>
          <w:lang w:val="pl-PL"/>
        </w:rPr>
      </w:pPr>
    </w:p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4B7217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B76A1E" w:rsidRDefault="004B7217" w:rsidP="004B7217">
            <w:pPr>
              <w:jc w:val="center"/>
              <w:rPr>
                <w:rFonts w:cs="Consolas"/>
                <w:b w:val="0"/>
                <w:lang w:val="pl-PL"/>
              </w:rPr>
            </w:pPr>
            <w:r w:rsidRPr="00B76A1E">
              <w:rPr>
                <w:rFonts w:cs="Consolas"/>
                <w:b w:val="0"/>
                <w:lang w:val="pl-PL"/>
              </w:rPr>
              <w:t>AspNetUserRoles</w:t>
            </w:r>
          </w:p>
        </w:tc>
      </w:tr>
      <w:tr w:rsidR="004B721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UserId</w:t>
            </w:r>
          </w:p>
        </w:tc>
        <w:tc>
          <w:tcPr>
            <w:tcW w:w="1776" w:type="pct"/>
          </w:tcPr>
          <w:p w:rsidR="004B7217" w:rsidRPr="00B76A1E" w:rsidRDefault="004B7217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128)</w:t>
            </w:r>
          </w:p>
        </w:tc>
        <w:tc>
          <w:tcPr>
            <w:tcW w:w="1391" w:type="pct"/>
          </w:tcPr>
          <w:p w:rsidR="004B7217" w:rsidRPr="00B76A1E" w:rsidRDefault="004B7217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4B7217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RoleId</w:t>
            </w:r>
          </w:p>
        </w:tc>
        <w:tc>
          <w:tcPr>
            <w:tcW w:w="1776" w:type="pct"/>
          </w:tcPr>
          <w:p w:rsidR="004B7217" w:rsidRPr="00B76A1E" w:rsidRDefault="004B7217" w:rsidP="004B721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128)</w:t>
            </w:r>
          </w:p>
        </w:tc>
        <w:tc>
          <w:tcPr>
            <w:tcW w:w="1391" w:type="pct"/>
          </w:tcPr>
          <w:p w:rsidR="004B7217" w:rsidRPr="00B76A1E" w:rsidRDefault="004B7217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4B7217" w:rsidRPr="00DC08D7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UserId, RoleId</w:t>
            </w:r>
          </w:p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e obce: UserId</w:t>
            </w:r>
            <w:r w:rsidR="00D00506" w:rsidRPr="00B76A1E">
              <w:rPr>
                <w:rFonts w:cs="Consolas"/>
                <w:lang w:val="pl-PL"/>
              </w:rPr>
              <w:t>(AspNetUsers), RoleId(AspNetRoles)</w:t>
            </w:r>
          </w:p>
        </w:tc>
      </w:tr>
    </w:tbl>
    <w:p w:rsidR="004B7217" w:rsidRPr="00B76A1E" w:rsidRDefault="004B7217" w:rsidP="001866B4">
      <w:pPr>
        <w:rPr>
          <w:lang w:val="pl-PL"/>
        </w:rPr>
      </w:pPr>
    </w:p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B76A1E" w:rsidRDefault="006F3A3D" w:rsidP="006F3A3D">
            <w:pPr>
              <w:jc w:val="center"/>
              <w:rPr>
                <w:rFonts w:cs="Consolas"/>
                <w:b w:val="0"/>
                <w:lang w:val="pl-PL"/>
              </w:rPr>
            </w:pPr>
            <w:r w:rsidRPr="00B76A1E">
              <w:rPr>
                <w:rFonts w:cs="Consolas"/>
                <w:b w:val="0"/>
                <w:lang w:val="pl-PL"/>
              </w:rPr>
              <w:t>AspNetUsers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128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Email</w:t>
            </w:r>
          </w:p>
        </w:tc>
        <w:tc>
          <w:tcPr>
            <w:tcW w:w="1776" w:type="pct"/>
          </w:tcPr>
          <w:p w:rsidR="006F3A3D" w:rsidRPr="00B76A1E" w:rsidRDefault="006F3A3D" w:rsidP="006F3A3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256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PasswordHash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MAX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SecurityStamp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MAX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PhoneNumber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MAX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UserName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256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lastRenderedPageBreak/>
              <w:t>Klucz główny: Id</w:t>
            </w:r>
          </w:p>
        </w:tc>
      </w:tr>
    </w:tbl>
    <w:p w:rsidR="006F3A3D" w:rsidRPr="00B76A1E" w:rsidRDefault="006F3A3D" w:rsidP="001866B4">
      <w:pPr>
        <w:rPr>
          <w:lang w:val="pl-PL"/>
        </w:rPr>
      </w:pPr>
    </w:p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4B7217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B76A1E" w:rsidRDefault="00D00506" w:rsidP="000B6B09">
            <w:pPr>
              <w:jc w:val="center"/>
              <w:rPr>
                <w:rFonts w:cs="Consolas"/>
                <w:b w:val="0"/>
                <w:lang w:val="pl-PL"/>
              </w:rPr>
            </w:pPr>
            <w:r w:rsidRPr="00B76A1E">
              <w:rPr>
                <w:rFonts w:cs="Consolas"/>
                <w:b w:val="0"/>
                <w:lang w:val="pl-PL"/>
              </w:rPr>
              <w:t>Files</w:t>
            </w:r>
          </w:p>
        </w:tc>
      </w:tr>
      <w:tr w:rsidR="004B721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4B7217" w:rsidRPr="00B76A1E" w:rsidRDefault="004B7217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4B7217" w:rsidRPr="00B76A1E" w:rsidRDefault="004B7217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4B7217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D00506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FileName</w:t>
            </w:r>
          </w:p>
        </w:tc>
        <w:tc>
          <w:tcPr>
            <w:tcW w:w="1776" w:type="pct"/>
          </w:tcPr>
          <w:p w:rsidR="004B7217" w:rsidRPr="00B76A1E" w:rsidRDefault="00D00506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256)</w:t>
            </w:r>
          </w:p>
        </w:tc>
        <w:tc>
          <w:tcPr>
            <w:tcW w:w="1391" w:type="pct"/>
          </w:tcPr>
          <w:p w:rsidR="004B7217" w:rsidRPr="00B76A1E" w:rsidRDefault="00D00506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D00506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D00506" w:rsidRPr="00B76A1E" w:rsidRDefault="00D00506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FilePath</w:t>
            </w:r>
          </w:p>
        </w:tc>
        <w:tc>
          <w:tcPr>
            <w:tcW w:w="1776" w:type="pct"/>
          </w:tcPr>
          <w:p w:rsidR="00D00506" w:rsidRPr="00B76A1E" w:rsidRDefault="00D00506" w:rsidP="00D005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512)</w:t>
            </w:r>
          </w:p>
        </w:tc>
        <w:tc>
          <w:tcPr>
            <w:tcW w:w="1391" w:type="pct"/>
          </w:tcPr>
          <w:p w:rsidR="00D00506" w:rsidRPr="00B76A1E" w:rsidRDefault="00D00506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4B7217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D00506" w:rsidP="00D00506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ContentType</w:t>
            </w:r>
          </w:p>
        </w:tc>
        <w:tc>
          <w:tcPr>
            <w:tcW w:w="1776" w:type="pct"/>
          </w:tcPr>
          <w:p w:rsidR="004B7217" w:rsidRPr="00B76A1E" w:rsidRDefault="00D00506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128)</w:t>
            </w:r>
          </w:p>
        </w:tc>
        <w:tc>
          <w:tcPr>
            <w:tcW w:w="1391" w:type="pct"/>
          </w:tcPr>
          <w:p w:rsidR="004B7217" w:rsidRPr="00B76A1E" w:rsidRDefault="00D00506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4B721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D00506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UploadDate</w:t>
            </w:r>
          </w:p>
        </w:tc>
        <w:tc>
          <w:tcPr>
            <w:tcW w:w="1776" w:type="pct"/>
          </w:tcPr>
          <w:p w:rsidR="004B7217" w:rsidRPr="00B76A1E" w:rsidRDefault="00D00506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datetime</w:t>
            </w:r>
          </w:p>
        </w:tc>
        <w:tc>
          <w:tcPr>
            <w:tcW w:w="1391" w:type="pct"/>
          </w:tcPr>
          <w:p w:rsidR="004B7217" w:rsidRPr="00B76A1E" w:rsidRDefault="00D00506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D00506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D00506" w:rsidRPr="00B76A1E" w:rsidRDefault="00D00506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Subject_Id</w:t>
            </w:r>
          </w:p>
        </w:tc>
        <w:tc>
          <w:tcPr>
            <w:tcW w:w="1776" w:type="pct"/>
          </w:tcPr>
          <w:p w:rsidR="00D00506" w:rsidRPr="00B76A1E" w:rsidRDefault="00D00506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D00506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D00506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D00506" w:rsidRPr="00B76A1E" w:rsidRDefault="00D00506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User_Id</w:t>
            </w:r>
          </w:p>
        </w:tc>
        <w:tc>
          <w:tcPr>
            <w:tcW w:w="1776" w:type="pct"/>
          </w:tcPr>
          <w:p w:rsidR="00D00506" w:rsidRPr="00B76A1E" w:rsidRDefault="00D00506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128)</w:t>
            </w:r>
          </w:p>
        </w:tc>
        <w:tc>
          <w:tcPr>
            <w:tcW w:w="1391" w:type="pct"/>
          </w:tcPr>
          <w:p w:rsidR="00D00506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D80AC9" w:rsidRDefault="006F3A3D" w:rsidP="000B6B09">
            <w:pPr>
              <w:rPr>
                <w:rFonts w:cs="Consolas"/>
              </w:rPr>
            </w:pPr>
            <w:r w:rsidRPr="00D80AC9">
              <w:rPr>
                <w:rFonts w:cs="Consolas"/>
              </w:rPr>
              <w:t>Klucz główny: Id,</w:t>
            </w:r>
          </w:p>
          <w:p w:rsidR="006F3A3D" w:rsidRPr="00D80AC9" w:rsidRDefault="006F3A3D" w:rsidP="000B6B09">
            <w:pPr>
              <w:rPr>
                <w:rFonts w:cs="Consolas"/>
              </w:rPr>
            </w:pPr>
            <w:r w:rsidRPr="00D80AC9">
              <w:rPr>
                <w:rFonts w:cs="Consolas"/>
              </w:rPr>
              <w:t>Klucze obce: SubjectId(Subjects), User_Id(Users)</w:t>
            </w:r>
          </w:p>
        </w:tc>
      </w:tr>
    </w:tbl>
    <w:p w:rsidR="004B7217" w:rsidRPr="00D80AC9" w:rsidRDefault="004B7217" w:rsidP="001866B4"/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B76A1E" w:rsidRDefault="006F3A3D" w:rsidP="000B6B09">
            <w:pPr>
              <w:jc w:val="center"/>
              <w:rPr>
                <w:rFonts w:cs="Consolas"/>
                <w:b w:val="0"/>
                <w:lang w:val="pl-PL"/>
              </w:rPr>
            </w:pPr>
            <w:r w:rsidRPr="00B76A1E">
              <w:rPr>
                <w:rFonts w:cs="Consolas"/>
                <w:b w:val="0"/>
                <w:lang w:val="pl-PL"/>
              </w:rPr>
              <w:t>Files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FileName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256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FilePath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512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ContentType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128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UploadDate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datetime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Subject_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User_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128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D80AC9" w:rsidRDefault="006F3A3D" w:rsidP="000B6B09">
            <w:pPr>
              <w:rPr>
                <w:rFonts w:cs="Consolas"/>
              </w:rPr>
            </w:pPr>
            <w:r w:rsidRPr="00D80AC9">
              <w:rPr>
                <w:rFonts w:cs="Consolas"/>
              </w:rPr>
              <w:t>Klucz główny: Id,</w:t>
            </w:r>
          </w:p>
          <w:p w:rsidR="006F3A3D" w:rsidRPr="00D80AC9" w:rsidRDefault="006F3A3D" w:rsidP="000B6B09">
            <w:pPr>
              <w:rPr>
                <w:rFonts w:cs="Consolas"/>
              </w:rPr>
            </w:pPr>
            <w:r w:rsidRPr="00D80AC9">
              <w:rPr>
                <w:rFonts w:cs="Consolas"/>
              </w:rPr>
              <w:t>Klucze obce: SubjectId(Subjects), User_Id(Users)</w:t>
            </w:r>
          </w:p>
        </w:tc>
      </w:tr>
    </w:tbl>
    <w:p w:rsidR="006F3A3D" w:rsidRPr="00D80AC9" w:rsidRDefault="006F3A3D" w:rsidP="001866B4"/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B76A1E" w:rsidRDefault="006F3A3D" w:rsidP="000B6B09">
            <w:pPr>
              <w:jc w:val="center"/>
              <w:rPr>
                <w:rFonts w:cs="Consolas"/>
                <w:b w:val="0"/>
                <w:lang w:val="pl-PL"/>
              </w:rPr>
            </w:pPr>
            <w:r w:rsidRPr="00B76A1E">
              <w:rPr>
                <w:rFonts w:cs="Consolas"/>
                <w:b w:val="0"/>
                <w:lang w:val="pl-PL"/>
              </w:rPr>
              <w:t>Languages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CountryCode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8)</w:t>
            </w:r>
          </w:p>
        </w:tc>
        <w:tc>
          <w:tcPr>
            <w:tcW w:w="1391" w:type="pct"/>
          </w:tcPr>
          <w:p w:rsidR="006F3A3D" w:rsidRPr="00B76A1E" w:rsidRDefault="006F3A3D" w:rsidP="006F3A3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lastRenderedPageBreak/>
              <w:t>Name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mvarchar(64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B76A1E" w:rsidRDefault="006F3A3D" w:rsidP="006F3A3D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</w:tc>
      </w:tr>
    </w:tbl>
    <w:p w:rsidR="006F3A3D" w:rsidRPr="00B76A1E" w:rsidRDefault="006F3A3D" w:rsidP="001866B4">
      <w:pPr>
        <w:rPr>
          <w:lang w:val="pl-PL"/>
        </w:rPr>
      </w:pPr>
    </w:p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B76A1E" w:rsidRDefault="006F3A3D" w:rsidP="000B6B09">
            <w:pPr>
              <w:jc w:val="center"/>
              <w:rPr>
                <w:rFonts w:cs="Consolas"/>
                <w:b w:val="0"/>
                <w:lang w:val="pl-PL"/>
              </w:rPr>
            </w:pPr>
            <w:r w:rsidRPr="00B76A1E">
              <w:rPr>
                <w:rFonts w:cs="Consolas"/>
                <w:b w:val="0"/>
                <w:lang w:val="pl-PL"/>
              </w:rPr>
              <w:t>Menus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Language_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,</w:t>
            </w:r>
          </w:p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obcy: Language_Id(Languages)</w:t>
            </w:r>
          </w:p>
        </w:tc>
      </w:tr>
    </w:tbl>
    <w:p w:rsidR="006F3A3D" w:rsidRPr="00B76A1E" w:rsidRDefault="006F3A3D" w:rsidP="001866B4">
      <w:pPr>
        <w:rPr>
          <w:lang w:val="pl-PL"/>
        </w:rPr>
      </w:pPr>
    </w:p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B76A1E" w:rsidRDefault="006F3A3D" w:rsidP="000B6B09">
            <w:pPr>
              <w:jc w:val="center"/>
              <w:rPr>
                <w:rFonts w:cs="Consolas"/>
                <w:b w:val="0"/>
                <w:lang w:val="pl-PL"/>
              </w:rPr>
            </w:pPr>
            <w:r w:rsidRPr="00B76A1E">
              <w:rPr>
                <w:rFonts w:cs="Consolas"/>
                <w:b w:val="0"/>
                <w:lang w:val="pl-PL"/>
              </w:rPr>
              <w:t>Pages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itle</w:t>
            </w:r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64)</w:t>
            </w:r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UrlName</w:t>
            </w:r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64)</w:t>
            </w:r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Content</w:t>
            </w:r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ext</w:t>
            </w:r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LangGroup</w:t>
            </w:r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CreationDate</w:t>
            </w:r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datetime</w:t>
            </w:r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LastUpdateDate</w:t>
            </w:r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datetime</w:t>
            </w:r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Language_Id</w:t>
            </w:r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Parent_Id</w:t>
            </w:r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Menu_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D80AC9" w:rsidRDefault="006F3A3D" w:rsidP="000B6B09">
            <w:pPr>
              <w:rPr>
                <w:rFonts w:cs="Consolas"/>
              </w:rPr>
            </w:pPr>
            <w:r w:rsidRPr="00D80AC9">
              <w:rPr>
                <w:rFonts w:cs="Consolas"/>
              </w:rPr>
              <w:t>Klucz główny: Id,</w:t>
            </w:r>
          </w:p>
          <w:p w:rsidR="006F3A3D" w:rsidRPr="00D80AC9" w:rsidRDefault="006F3A3D" w:rsidP="006F3A3D">
            <w:pPr>
              <w:rPr>
                <w:rFonts w:cs="Consolas"/>
              </w:rPr>
            </w:pPr>
            <w:r w:rsidRPr="00D80AC9">
              <w:rPr>
                <w:rFonts w:cs="Consolas"/>
              </w:rPr>
              <w:t>Klucze obce: Language_Id(Languages), Parent_Id(Pages), MenuId(Menus)</w:t>
            </w:r>
          </w:p>
        </w:tc>
      </w:tr>
    </w:tbl>
    <w:p w:rsidR="006F3A3D" w:rsidRPr="00D80AC9" w:rsidRDefault="006F3A3D" w:rsidP="001866B4"/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B172C2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172C2" w:rsidRPr="00B76A1E" w:rsidRDefault="00B172C2" w:rsidP="000B6B09">
            <w:pPr>
              <w:jc w:val="center"/>
              <w:rPr>
                <w:rFonts w:cs="Consolas"/>
                <w:b w:val="0"/>
                <w:lang w:val="pl-PL"/>
              </w:rPr>
            </w:pPr>
            <w:r w:rsidRPr="00B76A1E">
              <w:rPr>
                <w:rFonts w:cs="Consolas"/>
                <w:b w:val="0"/>
                <w:lang w:val="pl-PL"/>
              </w:rPr>
              <w:t>Phrases</w:t>
            </w:r>
          </w:p>
        </w:tc>
      </w:tr>
      <w:tr w:rsidR="00B172C2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172C2" w:rsidRPr="00B76A1E" w:rsidRDefault="00B172C2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GroupId</w:t>
            </w:r>
          </w:p>
        </w:tc>
        <w:tc>
          <w:tcPr>
            <w:tcW w:w="1776" w:type="pct"/>
          </w:tcPr>
          <w:p w:rsidR="00B172C2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B172C2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B172C2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172C2" w:rsidRPr="00B76A1E" w:rsidRDefault="00B172C2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Language_Id</w:t>
            </w:r>
          </w:p>
        </w:tc>
        <w:tc>
          <w:tcPr>
            <w:tcW w:w="1776" w:type="pct"/>
          </w:tcPr>
          <w:p w:rsidR="00B172C2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B172C2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B172C2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172C2" w:rsidRPr="00B76A1E" w:rsidRDefault="00B172C2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ext</w:t>
            </w:r>
          </w:p>
        </w:tc>
        <w:tc>
          <w:tcPr>
            <w:tcW w:w="1776" w:type="pct"/>
          </w:tcPr>
          <w:p w:rsidR="00B172C2" w:rsidRPr="00B76A1E" w:rsidRDefault="00B172C2" w:rsidP="00B172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512)</w:t>
            </w:r>
          </w:p>
        </w:tc>
        <w:tc>
          <w:tcPr>
            <w:tcW w:w="1391" w:type="pct"/>
          </w:tcPr>
          <w:p w:rsidR="00B172C2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B172C2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172C2" w:rsidRPr="00D80AC9" w:rsidRDefault="00B172C2" w:rsidP="000B6B09">
            <w:pPr>
              <w:rPr>
                <w:rFonts w:cs="Consolas"/>
              </w:rPr>
            </w:pPr>
            <w:r w:rsidRPr="00D80AC9">
              <w:rPr>
                <w:rFonts w:cs="Consolas"/>
              </w:rPr>
              <w:lastRenderedPageBreak/>
              <w:t>Klucz główny: Id, Language_Id</w:t>
            </w:r>
          </w:p>
          <w:p w:rsidR="00B172C2" w:rsidRPr="00D80AC9" w:rsidRDefault="00B172C2" w:rsidP="00B172C2">
            <w:pPr>
              <w:rPr>
                <w:rFonts w:cs="Consolas"/>
              </w:rPr>
            </w:pPr>
            <w:r w:rsidRPr="00D80AC9">
              <w:rPr>
                <w:rFonts w:cs="Consolas"/>
              </w:rPr>
              <w:t>Klucze obce: Language_Id(Languages)</w:t>
            </w:r>
          </w:p>
        </w:tc>
      </w:tr>
    </w:tbl>
    <w:p w:rsidR="00B172C2" w:rsidRPr="00D80AC9" w:rsidRDefault="00B172C2" w:rsidP="001866B4"/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970F5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970F5D" w:rsidRPr="00B76A1E" w:rsidRDefault="00970F5D" w:rsidP="000B6B09">
            <w:pPr>
              <w:jc w:val="center"/>
              <w:rPr>
                <w:rFonts w:cs="Consolas"/>
                <w:b w:val="0"/>
                <w:lang w:val="pl-PL"/>
              </w:rPr>
            </w:pPr>
            <w:r w:rsidRPr="00B76A1E">
              <w:rPr>
                <w:rFonts w:cs="Consolas"/>
                <w:b w:val="0"/>
                <w:lang w:val="pl-PL"/>
              </w:rPr>
              <w:t>Semesters</w:t>
            </w:r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970F5D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970F5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Description</w:t>
            </w:r>
          </w:p>
        </w:tc>
        <w:tc>
          <w:tcPr>
            <w:tcW w:w="1776" w:type="pct"/>
          </w:tcPr>
          <w:p w:rsidR="00970F5D" w:rsidRPr="00B76A1E" w:rsidRDefault="00970F5D" w:rsidP="00970F5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256)</w:t>
            </w:r>
          </w:p>
        </w:tc>
        <w:tc>
          <w:tcPr>
            <w:tcW w:w="1391" w:type="pct"/>
          </w:tcPr>
          <w:p w:rsidR="00970F5D" w:rsidRPr="00B76A1E" w:rsidRDefault="00970F5D" w:rsidP="00970F5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970F5D" w:rsidRPr="00B76A1E" w:rsidRDefault="00970F5D" w:rsidP="00970F5D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</w:tc>
      </w:tr>
    </w:tbl>
    <w:p w:rsidR="00970F5D" w:rsidRPr="00B76A1E" w:rsidRDefault="00970F5D" w:rsidP="001866B4">
      <w:pPr>
        <w:rPr>
          <w:lang w:val="pl-PL"/>
        </w:rPr>
      </w:pPr>
    </w:p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970F5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970F5D" w:rsidRPr="00B76A1E" w:rsidRDefault="00970F5D" w:rsidP="000B6B09">
            <w:pPr>
              <w:jc w:val="center"/>
              <w:rPr>
                <w:rFonts w:cs="Consolas"/>
                <w:b w:val="0"/>
                <w:lang w:val="pl-PL"/>
              </w:rPr>
            </w:pPr>
            <w:r w:rsidRPr="00B76A1E">
              <w:rPr>
                <w:rFonts w:cs="Consolas"/>
                <w:b w:val="0"/>
                <w:lang w:val="pl-PL"/>
              </w:rPr>
              <w:t>SignUpRequests</w:t>
            </w:r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970F5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Status</w:t>
            </w:r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Student_Id</w:t>
            </w:r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128)</w:t>
            </w:r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970F5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Subject_Id</w:t>
            </w:r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970F5D" w:rsidRPr="00D80AC9" w:rsidRDefault="00970F5D" w:rsidP="000B6B09">
            <w:pPr>
              <w:rPr>
                <w:rFonts w:cs="Consolas"/>
              </w:rPr>
            </w:pPr>
            <w:r w:rsidRPr="00D80AC9">
              <w:rPr>
                <w:rFonts w:cs="Consolas"/>
              </w:rPr>
              <w:t>Klucz główny: Id</w:t>
            </w:r>
          </w:p>
          <w:p w:rsidR="000B6B09" w:rsidRPr="00D80AC9" w:rsidRDefault="000B6B09" w:rsidP="000B6B09">
            <w:pPr>
              <w:rPr>
                <w:rFonts w:cs="Consolas"/>
              </w:rPr>
            </w:pPr>
            <w:r w:rsidRPr="00D80AC9">
              <w:rPr>
                <w:rFonts w:cs="Consolas"/>
              </w:rPr>
              <w:t>Klucze obce: Student_Id(Students), Subject_Id(Subjects)</w:t>
            </w:r>
          </w:p>
        </w:tc>
      </w:tr>
    </w:tbl>
    <w:p w:rsidR="00970F5D" w:rsidRPr="00D80AC9" w:rsidRDefault="00970F5D" w:rsidP="001866B4"/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B26557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26557" w:rsidRPr="00B76A1E" w:rsidRDefault="00B26557" w:rsidP="00B76A1E">
            <w:pPr>
              <w:jc w:val="center"/>
              <w:rPr>
                <w:rFonts w:cs="Consolas"/>
                <w:b w:val="0"/>
                <w:lang w:val="pl-PL"/>
              </w:rPr>
            </w:pPr>
            <w:r w:rsidRPr="00B76A1E">
              <w:rPr>
                <w:rFonts w:cs="Consolas"/>
                <w:b w:val="0"/>
                <w:lang w:val="pl-PL"/>
              </w:rPr>
              <w:t>Students</w:t>
            </w:r>
          </w:p>
        </w:tc>
      </w:tr>
      <w:tr w:rsidR="00B2655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B26557" w:rsidRPr="00B76A1E" w:rsidRDefault="00B26557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128)</w:t>
            </w:r>
          </w:p>
        </w:tc>
        <w:tc>
          <w:tcPr>
            <w:tcW w:w="1391" w:type="pct"/>
          </w:tcPr>
          <w:p w:rsidR="00B26557" w:rsidRPr="00B76A1E" w:rsidRDefault="00B26557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B26557" w:rsidRPr="00DC08D7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  <w:p w:rsidR="00B26557" w:rsidRPr="00B76A1E" w:rsidRDefault="00B26557" w:rsidP="00B26557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e obce: Id(Users)</w:t>
            </w:r>
          </w:p>
        </w:tc>
      </w:tr>
    </w:tbl>
    <w:p w:rsidR="00B26557" w:rsidRPr="00B76A1E" w:rsidRDefault="00B26557" w:rsidP="001866B4">
      <w:pPr>
        <w:rPr>
          <w:lang w:val="pl-PL"/>
        </w:rPr>
      </w:pPr>
    </w:p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CD2A39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CD2A39" w:rsidRPr="00B76A1E" w:rsidRDefault="00CD2A39" w:rsidP="00B76A1E">
            <w:pPr>
              <w:jc w:val="center"/>
              <w:rPr>
                <w:rFonts w:cs="Consolas"/>
                <w:b w:val="0"/>
                <w:lang w:val="pl-PL"/>
              </w:rPr>
            </w:pPr>
            <w:r w:rsidRPr="00B76A1E">
              <w:rPr>
                <w:rFonts w:cs="Consolas"/>
                <w:b w:val="0"/>
                <w:lang w:val="pl-PL"/>
              </w:rPr>
              <w:t>Subjects</w:t>
            </w:r>
          </w:p>
        </w:tc>
      </w:tr>
      <w:tr w:rsidR="00CD2A39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CD2A39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CD2A3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ame</w:t>
            </w:r>
          </w:p>
        </w:tc>
        <w:tc>
          <w:tcPr>
            <w:tcW w:w="1776" w:type="pct"/>
          </w:tcPr>
          <w:p w:rsidR="00CD2A39" w:rsidRPr="00B76A1E" w:rsidRDefault="00CD2A39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64)</w:t>
            </w:r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CD2A39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CD2A3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Schedule_Id</w:t>
            </w:r>
          </w:p>
        </w:tc>
        <w:tc>
          <w:tcPr>
            <w:tcW w:w="1776" w:type="pct"/>
          </w:tcPr>
          <w:p w:rsidR="00CD2A39" w:rsidRPr="00B76A1E" w:rsidRDefault="00CD2A39" w:rsidP="00CD2A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CD2A39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Semester_Id</w:t>
            </w:r>
          </w:p>
        </w:tc>
        <w:tc>
          <w:tcPr>
            <w:tcW w:w="1776" w:type="pct"/>
          </w:tcPr>
          <w:p w:rsidR="00CD2A39" w:rsidRPr="00B76A1E" w:rsidRDefault="00CD2A39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CD2A39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Syllabus_Id</w:t>
            </w:r>
          </w:p>
        </w:tc>
        <w:tc>
          <w:tcPr>
            <w:tcW w:w="1776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CD2A39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CD2A39" w:rsidRPr="00D80AC9" w:rsidRDefault="00CD2A39" w:rsidP="00B76A1E">
            <w:pPr>
              <w:rPr>
                <w:rFonts w:cs="Consolas"/>
              </w:rPr>
            </w:pPr>
            <w:r w:rsidRPr="00D80AC9">
              <w:rPr>
                <w:rFonts w:cs="Consolas"/>
              </w:rPr>
              <w:lastRenderedPageBreak/>
              <w:t>Klucz główny: Id</w:t>
            </w:r>
          </w:p>
          <w:p w:rsidR="00CD2A39" w:rsidRPr="00D80AC9" w:rsidRDefault="00CD2A39" w:rsidP="00B76A1E">
            <w:pPr>
              <w:rPr>
                <w:rFonts w:cs="Consolas"/>
              </w:rPr>
            </w:pPr>
            <w:r w:rsidRPr="00D80AC9">
              <w:rPr>
                <w:rFonts w:cs="Consolas"/>
              </w:rPr>
              <w:t xml:space="preserve">Klucze obce: </w:t>
            </w:r>
            <w:r w:rsidR="00D26A82" w:rsidRPr="00D80AC9">
              <w:rPr>
                <w:rFonts w:cs="Consolas"/>
              </w:rPr>
              <w:t xml:space="preserve">Schedule </w:t>
            </w:r>
            <w:r w:rsidRPr="00D80AC9">
              <w:rPr>
                <w:rFonts w:cs="Consolas"/>
              </w:rPr>
              <w:t>_Id(</w:t>
            </w:r>
            <w:r w:rsidR="00D26A82" w:rsidRPr="00D80AC9">
              <w:rPr>
                <w:rFonts w:cs="Consolas"/>
              </w:rPr>
              <w:t>Articles</w:t>
            </w:r>
            <w:r w:rsidRPr="00D80AC9">
              <w:rPr>
                <w:rFonts w:cs="Consolas"/>
              </w:rPr>
              <w:t>), Subject_Id(Subjects)</w:t>
            </w:r>
            <w:r w:rsidR="00D26A82" w:rsidRPr="00D80AC9">
              <w:rPr>
                <w:rFonts w:cs="Consolas"/>
              </w:rPr>
              <w:t>, Syllabus_Id(Syllabus)</w:t>
            </w:r>
          </w:p>
        </w:tc>
      </w:tr>
    </w:tbl>
    <w:p w:rsidR="00CD2A39" w:rsidRPr="00D80AC9" w:rsidRDefault="00CD2A39" w:rsidP="001866B4"/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814090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814090" w:rsidRPr="00B76A1E" w:rsidRDefault="00814090" w:rsidP="00B76A1E">
            <w:pPr>
              <w:jc w:val="center"/>
              <w:rPr>
                <w:rFonts w:cs="Consolas"/>
                <w:b w:val="0"/>
                <w:lang w:val="pl-PL"/>
              </w:rPr>
            </w:pPr>
            <w:r w:rsidRPr="00B76A1E">
              <w:rPr>
                <w:rFonts w:cs="Consolas"/>
                <w:b w:val="0"/>
                <w:lang w:val="pl-PL"/>
              </w:rPr>
              <w:t>SubjectsStudents</w:t>
            </w:r>
          </w:p>
        </w:tc>
      </w:tr>
      <w:tr w:rsidR="00814090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14090" w:rsidRPr="00B76A1E" w:rsidRDefault="00814090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Subject_Id</w:t>
            </w:r>
          </w:p>
        </w:tc>
        <w:tc>
          <w:tcPr>
            <w:tcW w:w="1776" w:type="pct"/>
          </w:tcPr>
          <w:p w:rsidR="00814090" w:rsidRPr="00B76A1E" w:rsidRDefault="00814090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814090" w:rsidRPr="00B76A1E" w:rsidRDefault="00814090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814090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14090" w:rsidRPr="00B76A1E" w:rsidRDefault="00814090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Student_Id</w:t>
            </w:r>
          </w:p>
        </w:tc>
        <w:tc>
          <w:tcPr>
            <w:tcW w:w="1776" w:type="pct"/>
          </w:tcPr>
          <w:p w:rsidR="00814090" w:rsidRPr="00B76A1E" w:rsidRDefault="00814090" w:rsidP="0081409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128)</w:t>
            </w:r>
          </w:p>
        </w:tc>
        <w:tc>
          <w:tcPr>
            <w:tcW w:w="1391" w:type="pct"/>
          </w:tcPr>
          <w:p w:rsidR="00814090" w:rsidRPr="00B76A1E" w:rsidRDefault="00814090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814090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814090" w:rsidRPr="00D80AC9" w:rsidRDefault="00814090" w:rsidP="00B76A1E">
            <w:pPr>
              <w:rPr>
                <w:rFonts w:cs="Consolas"/>
              </w:rPr>
            </w:pPr>
            <w:r w:rsidRPr="00D80AC9">
              <w:rPr>
                <w:rFonts w:cs="Consolas"/>
              </w:rPr>
              <w:t>Klucz główny: Subject_Id, Student_Id</w:t>
            </w:r>
          </w:p>
          <w:p w:rsidR="00814090" w:rsidRPr="00D80AC9" w:rsidRDefault="00814090" w:rsidP="00814090">
            <w:pPr>
              <w:rPr>
                <w:rFonts w:cs="Consolas"/>
              </w:rPr>
            </w:pPr>
            <w:r w:rsidRPr="00D80AC9">
              <w:rPr>
                <w:rFonts w:cs="Consolas"/>
              </w:rPr>
              <w:t>Klucze obce: Subject _Id(Subjects), Student _Id(Students)</w:t>
            </w:r>
          </w:p>
        </w:tc>
      </w:tr>
    </w:tbl>
    <w:p w:rsidR="00814090" w:rsidRPr="00D80AC9" w:rsidRDefault="00814090" w:rsidP="001866B4"/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2F4613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2F4613" w:rsidRPr="00B76A1E" w:rsidRDefault="002F4613" w:rsidP="002F4613">
            <w:pPr>
              <w:jc w:val="center"/>
              <w:rPr>
                <w:rFonts w:cs="Consolas"/>
                <w:b w:val="0"/>
                <w:lang w:val="pl-PL"/>
              </w:rPr>
            </w:pPr>
            <w:r w:rsidRPr="00B76A1E">
              <w:rPr>
                <w:rFonts w:cs="Consolas"/>
                <w:b w:val="0"/>
                <w:lang w:val="pl-PL"/>
              </w:rPr>
              <w:t>SubjectsTeachers</w:t>
            </w:r>
          </w:p>
        </w:tc>
      </w:tr>
      <w:tr w:rsidR="002F4613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2F4613" w:rsidRPr="00B76A1E" w:rsidRDefault="002F4613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Subject_Id</w:t>
            </w:r>
          </w:p>
        </w:tc>
        <w:tc>
          <w:tcPr>
            <w:tcW w:w="1776" w:type="pct"/>
          </w:tcPr>
          <w:p w:rsidR="002F4613" w:rsidRPr="00B76A1E" w:rsidRDefault="002F4613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nt</w:t>
            </w:r>
          </w:p>
        </w:tc>
        <w:tc>
          <w:tcPr>
            <w:tcW w:w="1391" w:type="pct"/>
          </w:tcPr>
          <w:p w:rsidR="002F4613" w:rsidRPr="00B76A1E" w:rsidRDefault="002F4613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2F4613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2F4613" w:rsidRPr="00B76A1E" w:rsidRDefault="002F4613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eacher_Id</w:t>
            </w:r>
          </w:p>
        </w:tc>
        <w:tc>
          <w:tcPr>
            <w:tcW w:w="1776" w:type="pct"/>
          </w:tcPr>
          <w:p w:rsidR="002F4613" w:rsidRPr="00B76A1E" w:rsidRDefault="002F4613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128)</w:t>
            </w:r>
          </w:p>
        </w:tc>
        <w:tc>
          <w:tcPr>
            <w:tcW w:w="1391" w:type="pct"/>
          </w:tcPr>
          <w:p w:rsidR="002F4613" w:rsidRPr="00B76A1E" w:rsidRDefault="002F4613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2F4613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2F4613" w:rsidRPr="00D80AC9" w:rsidRDefault="002F4613" w:rsidP="00B76A1E">
            <w:pPr>
              <w:rPr>
                <w:rFonts w:cs="Consolas"/>
              </w:rPr>
            </w:pPr>
            <w:r w:rsidRPr="00D80AC9">
              <w:rPr>
                <w:rFonts w:cs="Consolas"/>
              </w:rPr>
              <w:t>Klucz główny: Subject_Id, Teacher_Id</w:t>
            </w:r>
          </w:p>
          <w:p w:rsidR="002F4613" w:rsidRPr="00D80AC9" w:rsidRDefault="002F4613" w:rsidP="002F4613">
            <w:pPr>
              <w:rPr>
                <w:rFonts w:cs="Consolas"/>
              </w:rPr>
            </w:pPr>
            <w:r w:rsidRPr="00D80AC9">
              <w:rPr>
                <w:rFonts w:cs="Consolas"/>
              </w:rPr>
              <w:t>Klucze obce: Subject _Id(Subjects), Teacher_Id(Teacher)</w:t>
            </w:r>
          </w:p>
        </w:tc>
      </w:tr>
    </w:tbl>
    <w:p w:rsidR="002F4613" w:rsidRPr="00D80AC9" w:rsidRDefault="002F4613" w:rsidP="001866B4"/>
    <w:tbl>
      <w:tblPr>
        <w:tblStyle w:val="LightGrid-Ac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B26557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26557" w:rsidRPr="00B76A1E" w:rsidRDefault="00B26557" w:rsidP="00B76A1E">
            <w:pPr>
              <w:jc w:val="center"/>
              <w:rPr>
                <w:rFonts w:cs="Consolas"/>
                <w:b w:val="0"/>
                <w:lang w:val="pl-PL"/>
              </w:rPr>
            </w:pPr>
            <w:r w:rsidRPr="00B76A1E">
              <w:rPr>
                <w:rFonts w:cs="Consolas"/>
                <w:b w:val="0"/>
                <w:lang w:val="pl-PL"/>
              </w:rPr>
              <w:t>Teachers</w:t>
            </w:r>
          </w:p>
        </w:tc>
      </w:tr>
      <w:tr w:rsidR="00B2655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B26557" w:rsidRPr="00B76A1E" w:rsidRDefault="00B26557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varchar(128)</w:t>
            </w:r>
          </w:p>
        </w:tc>
        <w:tc>
          <w:tcPr>
            <w:tcW w:w="1391" w:type="pct"/>
          </w:tcPr>
          <w:p w:rsidR="00B26557" w:rsidRPr="00B76A1E" w:rsidRDefault="00B26557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B26557" w:rsidRPr="00DC08D7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e obce: Id(Users)</w:t>
            </w:r>
          </w:p>
        </w:tc>
      </w:tr>
    </w:tbl>
    <w:p w:rsidR="00B26557" w:rsidRDefault="00B26557" w:rsidP="001866B4">
      <w:pPr>
        <w:rPr>
          <w:lang w:val="pl-PL"/>
        </w:rPr>
      </w:pPr>
    </w:p>
    <w:p w:rsidR="00970F5D" w:rsidRPr="001866B4" w:rsidRDefault="00970F5D" w:rsidP="001866B4">
      <w:pPr>
        <w:rPr>
          <w:lang w:val="pl-PL"/>
        </w:rPr>
      </w:pPr>
      <w:r>
        <w:rPr>
          <w:lang w:val="pl-PL"/>
        </w:rPr>
        <w:t>W bazie odzwierciedlona jest hierarchia dziedziczenia z modelu obiektowego w języku C# dotycząca relacji User-Teacher i User-Student.</w:t>
      </w:r>
    </w:p>
    <w:p w:rsidR="00F66CE6" w:rsidRDefault="00F66CE6" w:rsidP="00F66CE6">
      <w:pPr>
        <w:keepNext/>
      </w:pPr>
      <w:r>
        <w:rPr>
          <w:noProof/>
        </w:rPr>
        <w:lastRenderedPageBreak/>
        <w:drawing>
          <wp:inline distT="0" distB="0" distL="0" distR="0" wp14:anchorId="2D3D03DE" wp14:editId="18CA30FF">
            <wp:extent cx="6248400" cy="4322524"/>
            <wp:effectExtent l="0" t="0" r="0" b="1905"/>
            <wp:docPr id="1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8400" cy="4322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4C02" w:rsidRDefault="00F66CE6" w:rsidP="00F66CE6">
      <w:pPr>
        <w:pStyle w:val="Caption"/>
        <w:rPr>
          <w:lang w:val="pl-PL"/>
        </w:rPr>
      </w:pPr>
      <w:r w:rsidRPr="00D80AC9">
        <w:rPr>
          <w:lang w:val="pl-PL"/>
        </w:rPr>
        <w:t xml:space="preserve">Rysunek </w:t>
      </w:r>
      <w:r>
        <w:fldChar w:fldCharType="begin"/>
      </w:r>
      <w:r w:rsidRPr="00D80AC9">
        <w:rPr>
          <w:lang w:val="pl-PL"/>
        </w:rPr>
        <w:instrText xml:space="preserve"> SEQ Rysunek \* ARABIC </w:instrText>
      </w:r>
      <w:r>
        <w:fldChar w:fldCharType="separate"/>
      </w:r>
      <w:r w:rsidRPr="00D80AC9">
        <w:rPr>
          <w:noProof/>
          <w:lang w:val="pl-PL"/>
        </w:rPr>
        <w:t>1</w:t>
      </w:r>
      <w:r>
        <w:fldChar w:fldCharType="end"/>
      </w:r>
      <w:r w:rsidRPr="00D80AC9">
        <w:rPr>
          <w:lang w:val="pl-PL"/>
        </w:rPr>
        <w:t xml:space="preserve"> Diagram relacji pomiędzy tabelami</w:t>
      </w:r>
    </w:p>
    <w:p w:rsidR="00CD12A9" w:rsidRDefault="00CD12A9" w:rsidP="00CD12A9">
      <w:pPr>
        <w:rPr>
          <w:lang w:val="pl-PL"/>
        </w:rPr>
      </w:pPr>
      <w:r>
        <w:rPr>
          <w:lang w:val="pl-PL"/>
        </w:rPr>
        <w:t xml:space="preserve">Baza danych </w:t>
      </w:r>
      <w:r w:rsidR="009C5367">
        <w:rPr>
          <w:lang w:val="pl-PL"/>
        </w:rPr>
        <w:t>stworzona</w:t>
      </w:r>
      <w:r>
        <w:rPr>
          <w:lang w:val="pl-PL"/>
        </w:rPr>
        <w:t xml:space="preserve"> została na systemie Microsoft SQL Server 2012. Jest to relacyjna baza danych w trzeciej postaci normalnej. </w:t>
      </w:r>
    </w:p>
    <w:p w:rsidR="00D00506" w:rsidRDefault="00D00506" w:rsidP="00CD12A9">
      <w:pPr>
        <w:rPr>
          <w:lang w:val="pl-PL"/>
        </w:rPr>
      </w:pPr>
      <w:r>
        <w:rPr>
          <w:lang w:val="pl-PL"/>
        </w:rPr>
        <w:t>Zastosowane zostało podejście „Code First”, tzn. schemat bazy danych został wygenerowany na podstawie klas języka C# opatrzonych atrybutami.</w:t>
      </w:r>
    </w:p>
    <w:p w:rsidR="00CD12A9" w:rsidRDefault="00CD12A9" w:rsidP="00CD12A9">
      <w:pPr>
        <w:rPr>
          <w:lang w:val="pl-PL"/>
        </w:rPr>
      </w:pPr>
      <w:r>
        <w:rPr>
          <w:lang w:val="pl-PL"/>
        </w:rPr>
        <w:t xml:space="preserve">Zapytania do bazy realizowane są poprzez zastosowanie mapera obiektowo-relacyjnego EntityFramework. </w:t>
      </w:r>
      <w:r w:rsidR="009C5367">
        <w:rPr>
          <w:lang w:val="pl-PL"/>
        </w:rPr>
        <w:t xml:space="preserve">Użycie mapera </w:t>
      </w:r>
      <w:r w:rsidR="00E74C02">
        <w:rPr>
          <w:lang w:val="pl-PL"/>
        </w:rPr>
        <w:t>pozwala</w:t>
      </w:r>
      <w:r w:rsidR="009C5367">
        <w:rPr>
          <w:lang w:val="pl-PL"/>
        </w:rPr>
        <w:t xml:space="preserve"> </w:t>
      </w:r>
      <w:r w:rsidR="00E74C02">
        <w:rPr>
          <w:lang w:val="pl-PL"/>
        </w:rPr>
        <w:t>na</w:t>
      </w:r>
      <w:r w:rsidR="009C5367">
        <w:rPr>
          <w:lang w:val="pl-PL"/>
        </w:rPr>
        <w:t xml:space="preserve"> </w:t>
      </w:r>
      <w:r w:rsidR="00E74C02">
        <w:rPr>
          <w:lang w:val="pl-PL"/>
        </w:rPr>
        <w:t>znaczne</w:t>
      </w:r>
      <w:r w:rsidR="009C5367">
        <w:rPr>
          <w:lang w:val="pl-PL"/>
        </w:rPr>
        <w:t xml:space="preserve"> uproszczeniem </w:t>
      </w:r>
      <w:r w:rsidR="00E74C02">
        <w:rPr>
          <w:lang w:val="pl-PL"/>
        </w:rPr>
        <w:t xml:space="preserve">implementacji dostępu do danych zawartych w bazie, lecz wiąże się ze spadkiem wydajności. Jednak </w:t>
      </w:r>
    </w:p>
    <w:p w:rsidR="00BE486D" w:rsidRPr="00CD12A9" w:rsidRDefault="00BE486D" w:rsidP="00BE486D">
      <w:pPr>
        <w:pStyle w:val="Heading2"/>
        <w:rPr>
          <w:lang w:val="pl-PL"/>
        </w:rPr>
      </w:pPr>
      <w:bookmarkStart w:id="10" w:name="_Toc435297813"/>
      <w:r>
        <w:rPr>
          <w:lang w:val="pl-PL"/>
        </w:rPr>
        <w:lastRenderedPageBreak/>
        <w:t>Schemat bazy danych</w:t>
      </w:r>
      <w:bookmarkEnd w:id="10"/>
    </w:p>
    <w:p w:rsidR="005F3CEC" w:rsidRDefault="005F3CEC" w:rsidP="005F3CEC">
      <w:pPr>
        <w:pStyle w:val="Heading1"/>
        <w:rPr>
          <w:lang w:val="pl-PL"/>
        </w:rPr>
      </w:pPr>
      <w:bookmarkStart w:id="11" w:name="_Toc435297814"/>
      <w:r>
        <w:rPr>
          <w:lang w:val="pl-PL"/>
        </w:rPr>
        <w:t>Projekt klas</w:t>
      </w:r>
      <w:bookmarkEnd w:id="11"/>
    </w:p>
    <w:p w:rsidR="005C78D7" w:rsidRPr="005C78D7" w:rsidRDefault="005C78D7" w:rsidP="005C78D7">
      <w:pPr>
        <w:rPr>
          <w:lang w:val="pl-PL"/>
        </w:rPr>
      </w:pPr>
      <w:r>
        <w:object w:dxaOrig="14985" w:dyaOrig="10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30.75pt" o:ole="">
            <v:imagedata r:id="rId9" o:title=""/>
          </v:shape>
          <o:OLEObject Type="Embed" ProgID="Visio.Drawing.15" ShapeID="_x0000_i1025" DrawAspect="Content" ObjectID="_1509039670" r:id="rId10"/>
        </w:object>
      </w:r>
    </w:p>
    <w:p w:rsidR="009C5367" w:rsidRDefault="009F664B" w:rsidP="009C5367">
      <w:pPr>
        <w:pStyle w:val="Heading1"/>
        <w:rPr>
          <w:lang w:val="pl-PL"/>
        </w:rPr>
      </w:pPr>
      <w:bookmarkStart w:id="12" w:name="_Toc435297815"/>
      <w:r>
        <w:rPr>
          <w:lang w:val="pl-PL"/>
        </w:rPr>
        <w:t>Użytkownicy systemu</w:t>
      </w:r>
      <w:bookmarkEnd w:id="12"/>
    </w:p>
    <w:p w:rsidR="009C5367" w:rsidRDefault="009C5367" w:rsidP="009C5367">
      <w:pPr>
        <w:rPr>
          <w:lang w:val="pl-PL"/>
        </w:rPr>
      </w:pPr>
      <w:r>
        <w:rPr>
          <w:lang w:val="pl-PL"/>
        </w:rPr>
        <w:t>W systemie zostały wyróżnione 4 grupy użytkowników:</w:t>
      </w:r>
    </w:p>
    <w:p w:rsidR="009C5367" w:rsidRDefault="009C5367" w:rsidP="009C5367">
      <w:pPr>
        <w:pStyle w:val="ListParagraph"/>
        <w:numPr>
          <w:ilvl w:val="0"/>
          <w:numId w:val="21"/>
        </w:numPr>
        <w:rPr>
          <w:lang w:val="pl-PL"/>
        </w:rPr>
      </w:pPr>
      <w:r>
        <w:rPr>
          <w:lang w:val="pl-PL"/>
        </w:rPr>
        <w:t>Gość</w:t>
      </w:r>
    </w:p>
    <w:p w:rsidR="009C5367" w:rsidRDefault="009C5367" w:rsidP="009C5367">
      <w:pPr>
        <w:pStyle w:val="ListParagraph"/>
        <w:numPr>
          <w:ilvl w:val="0"/>
          <w:numId w:val="21"/>
        </w:numPr>
        <w:rPr>
          <w:lang w:val="pl-PL"/>
        </w:rPr>
      </w:pPr>
      <w:r>
        <w:rPr>
          <w:lang w:val="pl-PL"/>
        </w:rPr>
        <w:t>Uczeń</w:t>
      </w:r>
    </w:p>
    <w:p w:rsidR="009C5367" w:rsidRDefault="009C5367" w:rsidP="009C5367">
      <w:pPr>
        <w:pStyle w:val="ListParagraph"/>
        <w:numPr>
          <w:ilvl w:val="0"/>
          <w:numId w:val="21"/>
        </w:numPr>
        <w:rPr>
          <w:lang w:val="pl-PL"/>
        </w:rPr>
      </w:pPr>
      <w:r>
        <w:rPr>
          <w:lang w:val="pl-PL"/>
        </w:rPr>
        <w:t>Nauczyciel</w:t>
      </w:r>
    </w:p>
    <w:p w:rsidR="009C5367" w:rsidRDefault="009C5367" w:rsidP="009C5367">
      <w:pPr>
        <w:pStyle w:val="ListParagraph"/>
        <w:numPr>
          <w:ilvl w:val="0"/>
          <w:numId w:val="21"/>
        </w:numPr>
        <w:rPr>
          <w:lang w:val="pl-PL"/>
        </w:rPr>
      </w:pPr>
      <w:r>
        <w:rPr>
          <w:lang w:val="pl-PL"/>
        </w:rPr>
        <w:t>Administrator</w:t>
      </w:r>
    </w:p>
    <w:p w:rsidR="009C5367" w:rsidRDefault="009C5367" w:rsidP="009C5367">
      <w:pPr>
        <w:pStyle w:val="ListParagraph"/>
        <w:numPr>
          <w:ilvl w:val="1"/>
          <w:numId w:val="21"/>
        </w:numPr>
        <w:rPr>
          <w:lang w:val="pl-PL"/>
        </w:rPr>
      </w:pPr>
      <w:r>
        <w:rPr>
          <w:lang w:val="pl-PL"/>
        </w:rPr>
        <w:t>Super Administrator</w:t>
      </w:r>
    </w:p>
    <w:p w:rsidR="009C5367" w:rsidRPr="009C5367" w:rsidRDefault="009C5367" w:rsidP="009C5367">
      <w:pPr>
        <w:rPr>
          <w:lang w:val="pl-PL"/>
        </w:rPr>
      </w:pPr>
      <w:r>
        <w:rPr>
          <w:lang w:val="pl-PL"/>
        </w:rPr>
        <w:t>Grupom tym odpowiadają określone uprawnienia odzwierciedlone w projekcie bazy danych i klas systemu.</w:t>
      </w:r>
    </w:p>
    <w:p w:rsidR="00E90AF5" w:rsidRPr="00E90AF5" w:rsidRDefault="00E90AF5" w:rsidP="00E90AF5">
      <w:pPr>
        <w:rPr>
          <w:lang w:val="pl-PL"/>
        </w:rPr>
      </w:pPr>
    </w:p>
    <w:p w:rsidR="005101F8" w:rsidRDefault="005101F8">
      <w:pPr>
        <w:spacing w:after="200" w:line="276" w:lineRule="auto"/>
        <w:rPr>
          <w:rFonts w:asciiTheme="majorHAnsi" w:eastAsiaTheme="majorEastAsia" w:hAnsiTheme="majorHAnsi" w:cstheme="majorBidi"/>
          <w:color w:val="365F91" w:themeColor="accent1" w:themeShade="BF"/>
          <w:sz w:val="32"/>
          <w:szCs w:val="32"/>
          <w:lang w:val="pl-PL"/>
        </w:rPr>
      </w:pPr>
      <w:r>
        <w:rPr>
          <w:lang w:val="pl-PL"/>
        </w:rPr>
        <w:br w:type="page"/>
      </w:r>
    </w:p>
    <w:p w:rsidR="009F664B" w:rsidRDefault="009F664B" w:rsidP="009F664B">
      <w:pPr>
        <w:pStyle w:val="Heading1"/>
        <w:rPr>
          <w:lang w:val="pl-PL"/>
        </w:rPr>
      </w:pPr>
      <w:bookmarkStart w:id="13" w:name="_Toc435297816"/>
      <w:r>
        <w:rPr>
          <w:lang w:val="pl-PL"/>
        </w:rPr>
        <w:lastRenderedPageBreak/>
        <w:t>Projekt stron systemu</w:t>
      </w:r>
      <w:bookmarkEnd w:id="13"/>
    </w:p>
    <w:p w:rsidR="00410A3E" w:rsidRDefault="00410A3E" w:rsidP="00410A3E">
      <w:pPr>
        <w:pStyle w:val="Heading2"/>
        <w:rPr>
          <w:lang w:val="pl-PL"/>
        </w:rPr>
      </w:pPr>
      <w:bookmarkStart w:id="14" w:name="_Toc435297817"/>
      <w:r>
        <w:rPr>
          <w:lang w:val="pl-PL"/>
        </w:rPr>
        <w:t>Drzewo stron</w:t>
      </w:r>
      <w:bookmarkEnd w:id="14"/>
    </w:p>
    <w:p w:rsidR="003D0E20" w:rsidRPr="003D0E20" w:rsidRDefault="003D0E20" w:rsidP="003D0E20">
      <w:pPr>
        <w:rPr>
          <w:lang w:val="pl-PL"/>
        </w:rPr>
      </w:pPr>
      <w:r>
        <w:rPr>
          <w:lang w:val="pl-PL"/>
        </w:rPr>
        <w:t>Poniższy diagram przedstawia drzewo podstron serwisu wraz z nazwą użytkownika posiadającego uprawnienia o tej strony.</w:t>
      </w:r>
    </w:p>
    <w:p w:rsidR="003D0E20" w:rsidRDefault="00410A3E" w:rsidP="003D0E20">
      <w:pPr>
        <w:keepNext/>
      </w:pPr>
      <w:r>
        <w:rPr>
          <w:noProof/>
        </w:rPr>
        <w:drawing>
          <wp:inline distT="0" distB="0" distL="0" distR="0" wp14:anchorId="4C74E41F" wp14:editId="3B6060F7">
            <wp:extent cx="6086475" cy="4610100"/>
            <wp:effectExtent l="0" t="0" r="9525" b="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</wp:inline>
        </w:drawing>
      </w:r>
    </w:p>
    <w:p w:rsidR="00410A3E" w:rsidRPr="00410A3E" w:rsidRDefault="003D0E20" w:rsidP="003D0E20">
      <w:pPr>
        <w:pStyle w:val="Caption"/>
        <w:rPr>
          <w:lang w:val="pl-PL"/>
        </w:rPr>
      </w:pPr>
      <w:r>
        <w:t xml:space="preserve">Rysunek </w:t>
      </w:r>
      <w:r>
        <w:fldChar w:fldCharType="begin"/>
      </w:r>
      <w:r>
        <w:instrText xml:space="preserve"> SEQ Rysunek \* ARABIC </w:instrText>
      </w:r>
      <w:r>
        <w:fldChar w:fldCharType="separate"/>
      </w:r>
      <w:r w:rsidR="00F66CE6">
        <w:rPr>
          <w:noProof/>
        </w:rPr>
        <w:t>2</w:t>
      </w:r>
      <w:r>
        <w:fldChar w:fldCharType="end"/>
      </w:r>
      <w:r>
        <w:t xml:space="preserve"> Drzewo podstron</w:t>
      </w:r>
    </w:p>
    <w:p w:rsidR="00E90AF5" w:rsidRDefault="00A377A4" w:rsidP="00A377A4">
      <w:pPr>
        <w:pStyle w:val="Heading2"/>
      </w:pPr>
      <w:bookmarkStart w:id="15" w:name="_Toc435297818"/>
      <w:r>
        <w:rPr>
          <w:lang w:val="pl-PL"/>
        </w:rPr>
        <w:t>Wst</w:t>
      </w:r>
      <w:r>
        <w:t>ępny project stron</w:t>
      </w:r>
      <w:bookmarkEnd w:id="15"/>
    </w:p>
    <w:p w:rsidR="0044266A" w:rsidRPr="0044266A" w:rsidRDefault="0044266A" w:rsidP="0044266A"/>
    <w:p w:rsidR="0044266A" w:rsidRPr="0044266A" w:rsidRDefault="0044266A" w:rsidP="0044266A">
      <w:pPr>
        <w:rPr>
          <w:b/>
          <w:lang w:val="pl-PL"/>
        </w:rPr>
      </w:pPr>
      <w:r w:rsidRPr="0044266A">
        <w:rPr>
          <w:b/>
          <w:lang w:val="pl-PL"/>
        </w:rPr>
        <w:lastRenderedPageBreak/>
        <w:t>Strona główna</w:t>
      </w:r>
      <w:r>
        <w:rPr>
          <w:noProof/>
        </w:rPr>
        <w:drawing>
          <wp:inline distT="0" distB="0" distL="0" distR="0" wp14:anchorId="6F9B954C" wp14:editId="69249A42">
            <wp:extent cx="5943600" cy="362839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66A" w:rsidRDefault="0044266A" w:rsidP="0044266A">
      <w:pPr>
        <w:rPr>
          <w:b/>
          <w:lang w:val="pl-PL"/>
        </w:rPr>
      </w:pPr>
      <w:r w:rsidRPr="0044266A">
        <w:rPr>
          <w:b/>
          <w:lang w:val="pl-PL"/>
        </w:rPr>
        <w:t>Jedna ze stron informacyjnych</w:t>
      </w:r>
      <w:r>
        <w:rPr>
          <w:noProof/>
        </w:rPr>
        <w:drawing>
          <wp:inline distT="0" distB="0" distL="0" distR="0" wp14:anchorId="2A8DCC41" wp14:editId="516E18CF">
            <wp:extent cx="5943600" cy="4010660"/>
            <wp:effectExtent l="0" t="0" r="0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1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66A" w:rsidRDefault="0044266A" w:rsidP="0044266A">
      <w:pPr>
        <w:rPr>
          <w:b/>
          <w:lang w:val="pl-PL"/>
        </w:rPr>
      </w:pPr>
      <w:r>
        <w:rPr>
          <w:b/>
          <w:lang w:val="pl-PL"/>
        </w:rPr>
        <w:lastRenderedPageBreak/>
        <w:t xml:space="preserve">Strona główna </w:t>
      </w:r>
      <w:r w:rsidR="00BA1EF2">
        <w:rPr>
          <w:b/>
          <w:lang w:val="pl-PL"/>
        </w:rPr>
        <w:t>konfiguracji</w:t>
      </w:r>
    </w:p>
    <w:p w:rsidR="00BA1EF2" w:rsidRDefault="00BA1EF2" w:rsidP="0044266A">
      <w:pPr>
        <w:rPr>
          <w:b/>
          <w:lang w:val="pl-PL"/>
        </w:rPr>
      </w:pPr>
      <w:r>
        <w:rPr>
          <w:noProof/>
        </w:rPr>
        <w:drawing>
          <wp:inline distT="0" distB="0" distL="0" distR="0" wp14:anchorId="1EAFDAD0" wp14:editId="5AE5B6A8">
            <wp:extent cx="5943600" cy="5881370"/>
            <wp:effectExtent l="0" t="0" r="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8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EF2" w:rsidRDefault="00BA1EF2" w:rsidP="0044266A">
      <w:pPr>
        <w:rPr>
          <w:b/>
          <w:lang w:val="pl-PL"/>
        </w:rPr>
      </w:pPr>
      <w:r>
        <w:rPr>
          <w:b/>
          <w:lang w:val="pl-PL"/>
        </w:rPr>
        <w:lastRenderedPageBreak/>
        <w:t>Strona zarządzania przedmiotami</w:t>
      </w:r>
      <w:r>
        <w:rPr>
          <w:noProof/>
        </w:rPr>
        <w:drawing>
          <wp:inline distT="0" distB="0" distL="0" distR="0" wp14:anchorId="444AADD1" wp14:editId="29E0F0EC">
            <wp:extent cx="5943600" cy="589407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9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EF2" w:rsidRPr="0044266A" w:rsidRDefault="00BA1EF2" w:rsidP="0044266A">
      <w:pPr>
        <w:rPr>
          <w:b/>
          <w:lang w:val="pl-PL"/>
        </w:rPr>
      </w:pPr>
      <w:r>
        <w:rPr>
          <w:b/>
          <w:lang w:val="pl-PL"/>
        </w:rPr>
        <w:lastRenderedPageBreak/>
        <w:t>Strona zarządzania stronami informacyjnymi</w:t>
      </w:r>
      <w:r>
        <w:rPr>
          <w:noProof/>
        </w:rPr>
        <w:drawing>
          <wp:inline distT="0" distB="0" distL="0" distR="0" wp14:anchorId="143C08F9" wp14:editId="5A0C541D">
            <wp:extent cx="5943600" cy="5899785"/>
            <wp:effectExtent l="0" t="0" r="0" b="571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9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64B" w:rsidRDefault="009F664B" w:rsidP="009F664B">
      <w:pPr>
        <w:pStyle w:val="Heading1"/>
        <w:rPr>
          <w:lang w:val="pl-PL"/>
        </w:rPr>
      </w:pPr>
      <w:bookmarkStart w:id="16" w:name="_Toc435297819"/>
      <w:r>
        <w:rPr>
          <w:lang w:val="pl-PL"/>
        </w:rPr>
        <w:t>Integracja systemu z forum</w:t>
      </w:r>
      <w:bookmarkEnd w:id="16"/>
    </w:p>
    <w:p w:rsidR="009915B3" w:rsidRPr="009915B3" w:rsidRDefault="009915B3" w:rsidP="009915B3">
      <w:pPr>
        <w:rPr>
          <w:lang w:val="pl-PL"/>
        </w:rPr>
      </w:pPr>
      <w:r>
        <w:rPr>
          <w:lang w:val="pl-PL"/>
        </w:rPr>
        <w:t>Forum, któr</w:t>
      </w:r>
      <w:r w:rsidR="00E66681">
        <w:rPr>
          <w:lang w:val="pl-PL"/>
        </w:rPr>
        <w:t>e jest wykorzystane do tworzenia</w:t>
      </w:r>
      <w:r>
        <w:rPr>
          <w:lang w:val="pl-PL"/>
        </w:rPr>
        <w:t xml:space="preserve"> systemu jest osobną aplikacją z własną bazą danych. </w:t>
      </w:r>
      <w:r w:rsidR="00E66681">
        <w:rPr>
          <w:lang w:val="pl-PL"/>
        </w:rPr>
        <w:t>Zatem istnieje potrzeba przeprowadzenia integracji między aplikacjami tj. aplikacją tworzoną przez nas a zewnętrznym forum. Stosując integrację z tą aplikacją zapewniamy użytkownikowi komfort korzystania z jednego systemu. S</w:t>
      </w:r>
      <w:r w:rsidR="00777A80">
        <w:rPr>
          <w:lang w:val="pl-PL"/>
        </w:rPr>
        <w:t xml:space="preserve">posób integracji zwany SSO - </w:t>
      </w:r>
      <w:r w:rsidR="00777A80" w:rsidRPr="00777A80">
        <w:rPr>
          <w:lang w:val="pl-PL"/>
        </w:rPr>
        <w:t>Mechanizm pojedynczego uwierzytelnienia</w:t>
      </w:r>
      <w:r w:rsidR="00E66681">
        <w:rPr>
          <w:lang w:val="pl-PL"/>
        </w:rPr>
        <w:t xml:space="preserve"> pozwala na zalogowanie się do jednego systemu a następnie przejście do drugiego bez konieczności powtórnego wprowadzania danych logowania.</w:t>
      </w:r>
    </w:p>
    <w:p w:rsidR="005178B1" w:rsidRDefault="005178B1" w:rsidP="005178B1">
      <w:pPr>
        <w:pStyle w:val="Heading1"/>
        <w:rPr>
          <w:lang w:val="pl-PL"/>
        </w:rPr>
      </w:pPr>
      <w:bookmarkStart w:id="17" w:name="_Toc435297820"/>
      <w:r>
        <w:rPr>
          <w:lang w:val="pl-PL"/>
        </w:rPr>
        <w:lastRenderedPageBreak/>
        <w:t>Użyte technologie</w:t>
      </w:r>
      <w:bookmarkEnd w:id="17"/>
    </w:p>
    <w:p w:rsidR="00564F06" w:rsidRDefault="00564F06" w:rsidP="002F0E74">
      <w:pPr>
        <w:pStyle w:val="ListParagraph"/>
        <w:numPr>
          <w:ilvl w:val="0"/>
          <w:numId w:val="18"/>
        </w:numPr>
        <w:rPr>
          <w:lang w:val="pl-PL"/>
        </w:rPr>
      </w:pPr>
      <w:r>
        <w:rPr>
          <w:lang w:val="pl-PL"/>
        </w:rPr>
        <w:t>C# 5 - obiektowy język programowania rozwijany przez firmę Microsoft. Jego użycie w projekcie jest silnie związane z użyciem Visual Studio oraz ASP.NET.</w:t>
      </w:r>
    </w:p>
    <w:p w:rsidR="00564F06" w:rsidRDefault="005F3CEC" w:rsidP="002F0E74">
      <w:pPr>
        <w:pStyle w:val="ListParagraph"/>
        <w:numPr>
          <w:ilvl w:val="0"/>
          <w:numId w:val="18"/>
        </w:numPr>
        <w:rPr>
          <w:lang w:val="pl-PL"/>
        </w:rPr>
      </w:pPr>
      <w:r w:rsidRPr="002F0E74">
        <w:rPr>
          <w:lang w:val="pl-PL"/>
        </w:rPr>
        <w:t>Visual Studio</w:t>
      </w:r>
      <w:r w:rsidR="00564F06">
        <w:rPr>
          <w:lang w:val="pl-PL"/>
        </w:rPr>
        <w:t xml:space="preserve"> 2015 – zintegrowane środowisko programistyczne firmy Microsoft służące m.in. do tworzenia aplikacji z technologii ASP.NET</w:t>
      </w:r>
    </w:p>
    <w:p w:rsidR="00564F06" w:rsidRPr="00D80AC9" w:rsidRDefault="00564F06" w:rsidP="00564F06">
      <w:pPr>
        <w:pStyle w:val="ListParagraph"/>
        <w:numPr>
          <w:ilvl w:val="0"/>
          <w:numId w:val="18"/>
        </w:numPr>
        <w:rPr>
          <w:lang w:val="pl-PL"/>
        </w:rPr>
      </w:pPr>
      <w:r>
        <w:rPr>
          <w:lang w:val="pl-PL"/>
        </w:rPr>
        <w:t xml:space="preserve">ASP.NET MVC 5 – </w:t>
      </w:r>
      <w:r w:rsidRPr="00564F06">
        <w:rPr>
          <w:lang w:val="pl-PL"/>
        </w:rPr>
        <w:t>platforma aplikacyjna</w:t>
      </w:r>
      <w:r>
        <w:rPr>
          <w:lang w:val="pl-PL"/>
        </w:rPr>
        <w:t xml:space="preserve"> służąca</w:t>
      </w:r>
      <w:r w:rsidRPr="00564F06">
        <w:rPr>
          <w:lang w:val="pl-PL"/>
        </w:rPr>
        <w:t xml:space="preserve"> do budowy aplikacji internetowych </w:t>
      </w:r>
      <w:r>
        <w:rPr>
          <w:lang w:val="pl-PL"/>
        </w:rPr>
        <w:t xml:space="preserve">przy użyciu wzorca architektonicznego Model-View-Controller </w:t>
      </w:r>
      <w:r w:rsidRPr="00564F06">
        <w:rPr>
          <w:lang w:val="pl-PL"/>
        </w:rPr>
        <w:t>oparta na technologii ASP.NET.</w:t>
      </w:r>
      <w:r>
        <w:rPr>
          <w:lang w:val="pl-PL"/>
        </w:rPr>
        <w:t xml:space="preserve"> Użyta z powodu dobrej znajomości przez autorów niniejszej pracy.</w:t>
      </w:r>
    </w:p>
    <w:p w:rsidR="00AE1CD6" w:rsidRPr="00D80AC9" w:rsidRDefault="005178B1" w:rsidP="003C7679">
      <w:pPr>
        <w:pStyle w:val="ListParagraph"/>
        <w:numPr>
          <w:ilvl w:val="0"/>
          <w:numId w:val="18"/>
        </w:numPr>
        <w:rPr>
          <w:lang w:val="pl-PL"/>
        </w:rPr>
      </w:pPr>
      <w:r w:rsidRPr="00AE1CD6">
        <w:rPr>
          <w:lang w:val="pl-PL"/>
        </w:rPr>
        <w:t>MS SQL Server 2012</w:t>
      </w:r>
      <w:r w:rsidR="003C7679">
        <w:rPr>
          <w:lang w:val="pl-PL"/>
        </w:rPr>
        <w:t xml:space="preserve"> – </w:t>
      </w:r>
      <w:r w:rsidR="003C7679" w:rsidRPr="003C7679">
        <w:rPr>
          <w:lang w:val="pl-PL"/>
        </w:rPr>
        <w:t xml:space="preserve">system zarządzania bazą danych, </w:t>
      </w:r>
      <w:r w:rsidR="003C7679">
        <w:rPr>
          <w:lang w:val="pl-PL"/>
        </w:rPr>
        <w:t>rozwijany przez firmę</w:t>
      </w:r>
      <w:r w:rsidR="003C7679" w:rsidRPr="003C7679">
        <w:rPr>
          <w:lang w:val="pl-PL"/>
        </w:rPr>
        <w:t xml:space="preserve"> Microsoft.</w:t>
      </w:r>
      <w:r w:rsidR="003C7679">
        <w:rPr>
          <w:lang w:val="pl-PL"/>
        </w:rPr>
        <w:t xml:space="preserve"> Użyty z powodu wysokiej kompatybilności z EntityFramework, komfortowego środowiska i dobrej znajomości przez autorów pracy.</w:t>
      </w:r>
    </w:p>
    <w:p w:rsidR="003C7679" w:rsidRPr="00D80AC9" w:rsidRDefault="003C7679" w:rsidP="003C7679">
      <w:pPr>
        <w:pStyle w:val="ListParagraph"/>
        <w:numPr>
          <w:ilvl w:val="0"/>
          <w:numId w:val="18"/>
        </w:numPr>
        <w:rPr>
          <w:lang w:val="pl-PL"/>
        </w:rPr>
      </w:pPr>
      <w:r>
        <w:rPr>
          <w:lang w:val="pl-PL"/>
        </w:rPr>
        <w:t xml:space="preserve">HTML5, CSS3, JavaScript – powszechnie obowiązujące języki wykorzystywane </w:t>
      </w:r>
      <w:r w:rsidR="00C35148">
        <w:rPr>
          <w:lang w:val="pl-PL"/>
        </w:rPr>
        <w:t>przy tworzeniu aplikacji internetowych po stronie klienta.</w:t>
      </w:r>
    </w:p>
    <w:p w:rsidR="00AE1CD6" w:rsidRPr="00D80AC9" w:rsidRDefault="005178B1" w:rsidP="00AE1CD6">
      <w:pPr>
        <w:pStyle w:val="ListParagraph"/>
        <w:numPr>
          <w:ilvl w:val="0"/>
          <w:numId w:val="18"/>
        </w:numPr>
        <w:rPr>
          <w:lang w:val="pl-PL"/>
        </w:rPr>
      </w:pPr>
      <w:r w:rsidRPr="00AE1CD6">
        <w:rPr>
          <w:lang w:val="pl-PL"/>
        </w:rPr>
        <w:t>Tiny MCE</w:t>
      </w:r>
      <w:r w:rsidR="00AE1CD6" w:rsidRPr="00AE1CD6">
        <w:rPr>
          <w:lang w:val="pl-PL"/>
        </w:rPr>
        <w:t xml:space="preserve"> 4.2.7 – edytor języka </w:t>
      </w:r>
      <w:r w:rsidR="00AE1CD6" w:rsidRPr="00D80AC9">
        <w:rPr>
          <w:lang w:val="pl-PL"/>
        </w:rPr>
        <w:t>HTML typu WYSIWYG napisany w języku JavaScript. Umożliwia edycję i podgląd dokumentu napisanego w języku HTML bezpośrednio w przeglądarce.</w:t>
      </w:r>
    </w:p>
    <w:p w:rsidR="003C7679" w:rsidRDefault="005178B1" w:rsidP="003C7679">
      <w:pPr>
        <w:pStyle w:val="ListParagraph"/>
        <w:numPr>
          <w:ilvl w:val="0"/>
          <w:numId w:val="18"/>
        </w:numPr>
        <w:rPr>
          <w:lang w:val="pl-PL"/>
        </w:rPr>
      </w:pPr>
      <w:r w:rsidRPr="002F0E74">
        <w:rPr>
          <w:lang w:val="pl-PL"/>
        </w:rPr>
        <w:t>jQuery</w:t>
      </w:r>
      <w:r w:rsidR="003C7679">
        <w:rPr>
          <w:lang w:val="pl-PL"/>
        </w:rPr>
        <w:t xml:space="preserve"> – najpopularniejsza biblioteka JavaScript ułatwiająca </w:t>
      </w:r>
      <w:r w:rsidR="00C35148">
        <w:rPr>
          <w:lang w:val="pl-PL"/>
        </w:rPr>
        <w:t>nadanie dynamiki stronom Web.</w:t>
      </w:r>
    </w:p>
    <w:p w:rsidR="005178B1" w:rsidRDefault="00D80AC9" w:rsidP="002F0E74">
      <w:pPr>
        <w:pStyle w:val="ListParagraph"/>
        <w:numPr>
          <w:ilvl w:val="0"/>
          <w:numId w:val="18"/>
        </w:numPr>
        <w:rPr>
          <w:lang w:val="pl-PL"/>
        </w:rPr>
      </w:pPr>
      <w:r>
        <w:rPr>
          <w:lang w:val="pl-PL"/>
        </w:rPr>
        <w:t>Foundation</w:t>
      </w:r>
      <w:r w:rsidR="00C35148">
        <w:rPr>
          <w:lang w:val="pl-PL"/>
        </w:rPr>
        <w:t xml:space="preserve"> –</w:t>
      </w:r>
      <w:r>
        <w:rPr>
          <w:lang w:val="pl-PL"/>
        </w:rPr>
        <w:t xml:space="preserve"> jeden z najpopularniejszych frameworków </w:t>
      </w:r>
      <w:r w:rsidR="00C35148">
        <w:rPr>
          <w:lang w:val="pl-PL"/>
        </w:rPr>
        <w:t>CSS/JavaScript</w:t>
      </w:r>
      <w:r>
        <w:rPr>
          <w:lang w:val="pl-PL"/>
        </w:rPr>
        <w:t xml:space="preserve"> pozwalający na szybkie tworzenie estetycznych i responsywnych stron www</w:t>
      </w:r>
    </w:p>
    <w:p w:rsidR="00C137BD" w:rsidRPr="002F0E74" w:rsidRDefault="00C137BD" w:rsidP="002F0E74">
      <w:pPr>
        <w:pStyle w:val="ListParagraph"/>
        <w:numPr>
          <w:ilvl w:val="0"/>
          <w:numId w:val="18"/>
        </w:numPr>
        <w:rPr>
          <w:lang w:val="pl-PL"/>
        </w:rPr>
      </w:pPr>
      <w:r>
        <w:rPr>
          <w:lang w:val="pl-PL"/>
        </w:rPr>
        <w:t>AngularJS – najpopularniejszy framework do tworzenia stron typu SPA</w:t>
      </w:r>
    </w:p>
    <w:p w:rsidR="00AE1CD6" w:rsidRDefault="005178B1" w:rsidP="00AE1CD6">
      <w:pPr>
        <w:pStyle w:val="ListParagraph"/>
        <w:numPr>
          <w:ilvl w:val="0"/>
          <w:numId w:val="18"/>
        </w:numPr>
        <w:rPr>
          <w:lang w:val="pl-PL"/>
        </w:rPr>
      </w:pPr>
      <w:r w:rsidRPr="00AE1CD6">
        <w:rPr>
          <w:lang w:val="pl-PL"/>
        </w:rPr>
        <w:t>Autofac</w:t>
      </w:r>
      <w:r w:rsidR="00AE1CD6" w:rsidRPr="00AE1CD6">
        <w:rPr>
          <w:lang w:val="pl-PL"/>
        </w:rPr>
        <w:t xml:space="preserve"> 3.4.0 – biblioteka wspierająca wykorzystanie wzorca projektowego Inversion of Control. Użyta z powodu dobrej dokumentacji i wielu przykładów użycia dostępnych w Internecie.</w:t>
      </w:r>
    </w:p>
    <w:p w:rsidR="005178B1" w:rsidRPr="00AE1CD6" w:rsidRDefault="00AE1CD6" w:rsidP="00AE1CD6">
      <w:pPr>
        <w:pStyle w:val="ListParagraph"/>
        <w:numPr>
          <w:ilvl w:val="0"/>
          <w:numId w:val="18"/>
        </w:numPr>
        <w:rPr>
          <w:lang w:val="pl-PL"/>
        </w:rPr>
      </w:pPr>
      <w:r w:rsidRPr="00AE1CD6">
        <w:rPr>
          <w:lang w:val="pl-PL"/>
        </w:rPr>
        <w:t xml:space="preserve">EntityFramework 6.1.3 - </w:t>
      </w:r>
      <w:r w:rsidRPr="00D80AC9">
        <w:rPr>
          <w:lang w:val="pl-PL"/>
        </w:rPr>
        <w:t>object-relational mapper, umożliwiający korzystanie z bazy danych przy użyciu klas napisanych w języku C#, obecnych w warstwie domeny projektu.</w:t>
      </w:r>
      <w:r w:rsidRPr="00AE1CD6">
        <w:rPr>
          <w:lang w:val="pl-PL"/>
        </w:rPr>
        <w:t xml:space="preserve"> </w:t>
      </w:r>
    </w:p>
    <w:p w:rsidR="001033B9" w:rsidRDefault="00DC5D5F" w:rsidP="001033B9">
      <w:pPr>
        <w:pStyle w:val="ListParagraph"/>
        <w:numPr>
          <w:ilvl w:val="0"/>
          <w:numId w:val="18"/>
        </w:numPr>
        <w:rPr>
          <w:lang w:val="pl-PL"/>
        </w:rPr>
      </w:pPr>
      <w:r w:rsidRPr="002F0E74">
        <w:rPr>
          <w:lang w:val="pl-PL"/>
        </w:rPr>
        <w:t>Moq</w:t>
      </w:r>
      <w:r w:rsidR="001033B9">
        <w:rPr>
          <w:lang w:val="pl-PL"/>
        </w:rPr>
        <w:t xml:space="preserve"> – najpopularniejszy framework dla technologii .Net wspierający mockowanie.</w:t>
      </w:r>
      <w:r w:rsidR="00C35148">
        <w:rPr>
          <w:lang w:val="pl-PL"/>
        </w:rPr>
        <w:t xml:space="preserve"> Wykorzystywany przy testach jednostkowych.</w:t>
      </w:r>
    </w:p>
    <w:p w:rsidR="001033B9" w:rsidRPr="001033B9" w:rsidRDefault="001033B9" w:rsidP="001033B9">
      <w:pPr>
        <w:pStyle w:val="ListParagraph"/>
        <w:numPr>
          <w:ilvl w:val="0"/>
          <w:numId w:val="18"/>
        </w:numPr>
        <w:rPr>
          <w:lang w:val="pl-PL"/>
        </w:rPr>
      </w:pPr>
      <w:r w:rsidRPr="00D80AC9">
        <w:rPr>
          <w:lang w:val="pl-PL"/>
        </w:rPr>
        <w:t xml:space="preserve">NUnit 2.6 – wykonany w języku C# framework dla technologii .Net usprawniający testy jednostkowe. </w:t>
      </w:r>
      <w:r>
        <w:t>Bazuje na JUnit napisanym w języku Java.</w:t>
      </w:r>
    </w:p>
    <w:p w:rsidR="002F0E74" w:rsidRPr="002F0E74" w:rsidRDefault="002F0E74" w:rsidP="00DC08D7">
      <w:pPr>
        <w:pStyle w:val="ListParagraph"/>
        <w:numPr>
          <w:ilvl w:val="0"/>
          <w:numId w:val="18"/>
        </w:numPr>
        <w:rPr>
          <w:lang w:val="pl-PL"/>
        </w:rPr>
      </w:pPr>
      <w:r w:rsidRPr="002F0E74">
        <w:rPr>
          <w:lang w:val="pl-PL"/>
        </w:rPr>
        <w:t>MVC Forum</w:t>
      </w:r>
      <w:r w:rsidR="00DC08D7">
        <w:rPr>
          <w:lang w:val="pl-PL"/>
        </w:rPr>
        <w:t xml:space="preserve"> – system udostępniający zaawansowane funkcjonalności forum internetowego. Jest oparty na technologii ASP.NET na licencji GPLv2 z dodatkowymi zastrzeżeniami, dozwolone jest swobodne wykorzystywanie i modyfikowanie pod warunkiem, że w stopce pozostanie napis „</w:t>
      </w:r>
      <w:r w:rsidR="00DC08D7" w:rsidRPr="00DC08D7">
        <w:rPr>
          <w:lang w:val="pl-PL"/>
        </w:rPr>
        <w:t>powered by MVCForum</w:t>
      </w:r>
      <w:r w:rsidR="00DC08D7">
        <w:rPr>
          <w:lang w:val="pl-PL"/>
        </w:rPr>
        <w:t>”</w:t>
      </w:r>
    </w:p>
    <w:sectPr w:rsidR="002F0E74" w:rsidRPr="002F0E74">
      <w:footerReference w:type="defaul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97BE5" w:rsidRDefault="00A97BE5">
      <w:pPr>
        <w:spacing w:after="0" w:line="240" w:lineRule="auto"/>
      </w:pPr>
      <w:r>
        <w:separator/>
      </w:r>
    </w:p>
  </w:endnote>
  <w:endnote w:type="continuationSeparator" w:id="0">
    <w:p w:rsidR="00A97BE5" w:rsidRDefault="00A97BE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273867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4266A" w:rsidRDefault="0044266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C08D7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44266A" w:rsidRDefault="0044266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97BE5" w:rsidRDefault="00A97BE5">
      <w:pPr>
        <w:spacing w:after="0" w:line="240" w:lineRule="auto"/>
      </w:pPr>
      <w:r>
        <w:separator/>
      </w:r>
    </w:p>
  </w:footnote>
  <w:footnote w:type="continuationSeparator" w:id="0">
    <w:p w:rsidR="00A97BE5" w:rsidRDefault="00A97BE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462E2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6687EE4"/>
    <w:multiLevelType w:val="hybridMultilevel"/>
    <w:tmpl w:val="7C1496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F61CE9"/>
    <w:multiLevelType w:val="hybridMultilevel"/>
    <w:tmpl w:val="A0A8B64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E56648"/>
    <w:multiLevelType w:val="hybridMultilevel"/>
    <w:tmpl w:val="3C5886B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DE130A"/>
    <w:multiLevelType w:val="hybridMultilevel"/>
    <w:tmpl w:val="1C4AB2D6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B65D79"/>
    <w:multiLevelType w:val="hybridMultilevel"/>
    <w:tmpl w:val="94DA0D8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CA4F77"/>
    <w:multiLevelType w:val="hybridMultilevel"/>
    <w:tmpl w:val="9DD2F00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7C1B87"/>
    <w:multiLevelType w:val="hybridMultilevel"/>
    <w:tmpl w:val="12CA34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B53400A"/>
    <w:multiLevelType w:val="hybridMultilevel"/>
    <w:tmpl w:val="3E4A084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883AD0"/>
    <w:multiLevelType w:val="hybridMultilevel"/>
    <w:tmpl w:val="F2EABCC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DBB1AA7"/>
    <w:multiLevelType w:val="hybridMultilevel"/>
    <w:tmpl w:val="81367EA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CE4437A"/>
    <w:multiLevelType w:val="hybridMultilevel"/>
    <w:tmpl w:val="4116608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62C39BE"/>
    <w:multiLevelType w:val="hybridMultilevel"/>
    <w:tmpl w:val="B78AC6E6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6E2216D"/>
    <w:multiLevelType w:val="hybridMultilevel"/>
    <w:tmpl w:val="2F6E042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84007B3"/>
    <w:multiLevelType w:val="hybridMultilevel"/>
    <w:tmpl w:val="FBA8E8E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F87364A"/>
    <w:multiLevelType w:val="hybridMultilevel"/>
    <w:tmpl w:val="CFAEFA9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9A43B16"/>
    <w:multiLevelType w:val="hybridMultilevel"/>
    <w:tmpl w:val="D8CCBEE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C0316A5"/>
    <w:multiLevelType w:val="hybridMultilevel"/>
    <w:tmpl w:val="DC589CA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EC277EA"/>
    <w:multiLevelType w:val="hybridMultilevel"/>
    <w:tmpl w:val="6B88A6C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3435195"/>
    <w:multiLevelType w:val="hybridMultilevel"/>
    <w:tmpl w:val="1EDE780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2335DF2"/>
    <w:multiLevelType w:val="hybridMultilevel"/>
    <w:tmpl w:val="2AA6859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13"/>
  </w:num>
  <w:num w:numId="4">
    <w:abstractNumId w:val="3"/>
  </w:num>
  <w:num w:numId="5">
    <w:abstractNumId w:val="6"/>
  </w:num>
  <w:num w:numId="6">
    <w:abstractNumId w:val="18"/>
  </w:num>
  <w:num w:numId="7">
    <w:abstractNumId w:val="20"/>
  </w:num>
  <w:num w:numId="8">
    <w:abstractNumId w:val="7"/>
  </w:num>
  <w:num w:numId="9">
    <w:abstractNumId w:val="11"/>
  </w:num>
  <w:num w:numId="10">
    <w:abstractNumId w:val="5"/>
  </w:num>
  <w:num w:numId="1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5"/>
  </w:num>
  <w:num w:numId="13">
    <w:abstractNumId w:val="14"/>
  </w:num>
  <w:num w:numId="14">
    <w:abstractNumId w:val="2"/>
  </w:num>
  <w:num w:numId="15">
    <w:abstractNumId w:val="19"/>
  </w:num>
  <w:num w:numId="16">
    <w:abstractNumId w:val="10"/>
  </w:num>
  <w:num w:numId="17">
    <w:abstractNumId w:val="17"/>
  </w:num>
  <w:num w:numId="18">
    <w:abstractNumId w:val="16"/>
  </w:num>
  <w:num w:numId="19">
    <w:abstractNumId w:val="12"/>
  </w:num>
  <w:num w:numId="20">
    <w:abstractNumId w:val="9"/>
  </w:num>
  <w:num w:numId="2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4A06"/>
    <w:rsid w:val="00004A06"/>
    <w:rsid w:val="00037B62"/>
    <w:rsid w:val="00095DFA"/>
    <w:rsid w:val="000B6B09"/>
    <w:rsid w:val="000C21E1"/>
    <w:rsid w:val="001033B9"/>
    <w:rsid w:val="001866B4"/>
    <w:rsid w:val="002D3072"/>
    <w:rsid w:val="002F0E74"/>
    <w:rsid w:val="002F4613"/>
    <w:rsid w:val="003037F0"/>
    <w:rsid w:val="003C7679"/>
    <w:rsid w:val="003D0E20"/>
    <w:rsid w:val="00410A3E"/>
    <w:rsid w:val="0044266A"/>
    <w:rsid w:val="00452F56"/>
    <w:rsid w:val="0047579A"/>
    <w:rsid w:val="00481255"/>
    <w:rsid w:val="004B7217"/>
    <w:rsid w:val="005101F8"/>
    <w:rsid w:val="005178B1"/>
    <w:rsid w:val="00564F06"/>
    <w:rsid w:val="00581589"/>
    <w:rsid w:val="005B13C7"/>
    <w:rsid w:val="005C78D7"/>
    <w:rsid w:val="005F3CEC"/>
    <w:rsid w:val="00640AA6"/>
    <w:rsid w:val="006F1A2F"/>
    <w:rsid w:val="006F3A3D"/>
    <w:rsid w:val="00734517"/>
    <w:rsid w:val="00777A80"/>
    <w:rsid w:val="00814090"/>
    <w:rsid w:val="0089352E"/>
    <w:rsid w:val="009406D0"/>
    <w:rsid w:val="00970F5D"/>
    <w:rsid w:val="009915B3"/>
    <w:rsid w:val="00995230"/>
    <w:rsid w:val="009C5367"/>
    <w:rsid w:val="009F664B"/>
    <w:rsid w:val="00A04BA6"/>
    <w:rsid w:val="00A149CD"/>
    <w:rsid w:val="00A377A4"/>
    <w:rsid w:val="00A97BE5"/>
    <w:rsid w:val="00AE1CD6"/>
    <w:rsid w:val="00B172C2"/>
    <w:rsid w:val="00B26557"/>
    <w:rsid w:val="00B76A1E"/>
    <w:rsid w:val="00B77CB8"/>
    <w:rsid w:val="00BA1EF2"/>
    <w:rsid w:val="00BD0819"/>
    <w:rsid w:val="00BE486D"/>
    <w:rsid w:val="00C02797"/>
    <w:rsid w:val="00C137BD"/>
    <w:rsid w:val="00C35148"/>
    <w:rsid w:val="00C70CF1"/>
    <w:rsid w:val="00CD12A9"/>
    <w:rsid w:val="00CD2A39"/>
    <w:rsid w:val="00D00506"/>
    <w:rsid w:val="00D1095F"/>
    <w:rsid w:val="00D26A82"/>
    <w:rsid w:val="00D4190E"/>
    <w:rsid w:val="00D44B13"/>
    <w:rsid w:val="00D80AC9"/>
    <w:rsid w:val="00DC08D7"/>
    <w:rsid w:val="00DC5D5F"/>
    <w:rsid w:val="00E66681"/>
    <w:rsid w:val="00E74C02"/>
    <w:rsid w:val="00E90AF5"/>
    <w:rsid w:val="00EE354C"/>
    <w:rsid w:val="00F66CE6"/>
    <w:rsid w:val="00F92C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DC5D041-6B3B-4D51-9FFE-D5A15CD1C2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178B1"/>
    <w:pPr>
      <w:spacing w:after="160" w:line="259" w:lineRule="auto"/>
    </w:pPr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5178B1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178B1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178B1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178B1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178B1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178B1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178B1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178B1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178B1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178B1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5178B1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5178B1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178B1"/>
    <w:rPr>
      <w:rFonts w:asciiTheme="majorHAnsi" w:eastAsiaTheme="majorEastAsia" w:hAnsiTheme="majorHAnsi" w:cstheme="majorBidi"/>
      <w:i/>
      <w:iCs/>
      <w:color w:val="365F91" w:themeColor="accent1" w:themeShade="BF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178B1"/>
    <w:rPr>
      <w:rFonts w:asciiTheme="majorHAnsi" w:eastAsiaTheme="majorEastAsia" w:hAnsiTheme="majorHAnsi" w:cstheme="majorBidi"/>
      <w:color w:val="365F91" w:themeColor="accent1" w:themeShade="B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178B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178B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178B1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178B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/>
    </w:rPr>
  </w:style>
  <w:style w:type="table" w:styleId="TableGrid">
    <w:name w:val="Table Grid"/>
    <w:basedOn w:val="TableNormal"/>
    <w:uiPriority w:val="39"/>
    <w:rsid w:val="005178B1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5178B1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5178B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178B1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5178B1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5178B1"/>
    <w:pPr>
      <w:ind w:left="720"/>
      <w:contextualSpacing/>
    </w:pPr>
  </w:style>
  <w:style w:type="paragraph" w:styleId="List">
    <w:name w:val="List"/>
    <w:basedOn w:val="Normal"/>
    <w:uiPriority w:val="99"/>
    <w:unhideWhenUsed/>
    <w:rsid w:val="005178B1"/>
    <w:pPr>
      <w:ind w:left="283" w:hanging="283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5178B1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5178B1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5178B1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78B1"/>
    <w:rPr>
      <w:lang w:val="en-US"/>
    </w:rPr>
  </w:style>
  <w:style w:type="paragraph" w:styleId="Caption">
    <w:name w:val="caption"/>
    <w:basedOn w:val="Normal"/>
    <w:next w:val="Normal"/>
    <w:uiPriority w:val="35"/>
    <w:unhideWhenUsed/>
    <w:qFormat/>
    <w:rsid w:val="005178B1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178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178B1"/>
    <w:rPr>
      <w:rFonts w:ascii="Tahoma" w:hAnsi="Tahoma" w:cs="Tahoma"/>
      <w:sz w:val="16"/>
      <w:szCs w:val="16"/>
      <w:lang w:val="en-US"/>
    </w:rPr>
  </w:style>
  <w:style w:type="character" w:customStyle="1" w:styleId="apple-converted-space">
    <w:name w:val="apple-converted-space"/>
    <w:basedOn w:val="DefaultParagraphFont"/>
    <w:rsid w:val="001033B9"/>
  </w:style>
  <w:style w:type="paragraph" w:styleId="NormalWeb">
    <w:name w:val="Normal (Web)"/>
    <w:basedOn w:val="Normal"/>
    <w:uiPriority w:val="99"/>
    <w:unhideWhenUsed/>
    <w:rsid w:val="00AE1CD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pl-PL" w:eastAsia="pl-PL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AE1CD6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AE1CD6"/>
    <w:rPr>
      <w:sz w:val="20"/>
      <w:szCs w:val="20"/>
      <w:lang w:val="en-US"/>
    </w:rPr>
  </w:style>
  <w:style w:type="character" w:styleId="EndnoteReference">
    <w:name w:val="endnote reference"/>
    <w:basedOn w:val="DefaultParagraphFont"/>
    <w:uiPriority w:val="99"/>
    <w:semiHidden/>
    <w:unhideWhenUsed/>
    <w:rsid w:val="00AE1CD6"/>
    <w:rPr>
      <w:vertAlign w:val="superscript"/>
    </w:rPr>
  </w:style>
  <w:style w:type="paragraph" w:styleId="TOC3">
    <w:name w:val="toc 3"/>
    <w:basedOn w:val="Normal"/>
    <w:next w:val="Normal"/>
    <w:autoRedefine/>
    <w:uiPriority w:val="39"/>
    <w:unhideWhenUsed/>
    <w:rsid w:val="00640AA6"/>
    <w:pPr>
      <w:spacing w:after="100"/>
      <w:ind w:left="440"/>
    </w:pPr>
  </w:style>
  <w:style w:type="table" w:styleId="LightShading">
    <w:name w:val="Light Shading"/>
    <w:basedOn w:val="TableNormal"/>
    <w:uiPriority w:val="60"/>
    <w:rsid w:val="00B76A1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List-Accent1">
    <w:name w:val="Light List Accent 1"/>
    <w:basedOn w:val="TableNormal"/>
    <w:uiPriority w:val="61"/>
    <w:rsid w:val="006F1A2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Grid-Accent1">
    <w:name w:val="Light Grid Accent 1"/>
    <w:basedOn w:val="TableNormal"/>
    <w:uiPriority w:val="62"/>
    <w:rsid w:val="006F1A2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MediumList1-Accent1">
    <w:name w:val="Medium List 1 Accent 1"/>
    <w:basedOn w:val="TableNormal"/>
    <w:uiPriority w:val="65"/>
    <w:rsid w:val="006F1A2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599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9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84906">
          <w:marLeft w:val="2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385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diagramQuickStyle" Target="diagrams/quickStyle1.xml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diagramLayout" Target="diagrams/layout1.xml"/><Relationship Id="rId17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Data" Target="diagrams/data1.xml"/><Relationship Id="rId5" Type="http://schemas.openxmlformats.org/officeDocument/2006/relationships/webSettings" Target="webSettings.xml"/><Relationship Id="rId15" Type="http://schemas.microsoft.com/office/2007/relationships/diagramDrawing" Target="diagrams/drawing1.xml"/><Relationship Id="rId23" Type="http://schemas.openxmlformats.org/officeDocument/2006/relationships/theme" Target="theme/theme1.xml"/><Relationship Id="rId10" Type="http://schemas.openxmlformats.org/officeDocument/2006/relationships/package" Target="embeddings/Rysunek_programu_Microsoft_Visio1.vsdx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diagramColors" Target="diagrams/colors1.xml"/><Relationship Id="rId22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0730BAB-9E52-4828-9219-ACFA3FF2DD89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7DA53612-2EDF-4B60-8442-DD15FBBB86D6}">
      <dgm:prSet phldrT="[Tekst]" custT="1"/>
      <dgm:spPr/>
      <dgm:t>
        <a:bodyPr/>
        <a:lstStyle/>
        <a:p>
          <a:r>
            <a:rPr lang="pl-PL" sz="800"/>
            <a:t>Home</a:t>
          </a:r>
        </a:p>
      </dgm:t>
    </dgm:pt>
    <dgm:pt modelId="{9BCBEBDC-F4C8-412B-BED0-3EE82BF4A24A}" type="parTrans" cxnId="{2C46C189-EF99-4287-AA2F-CB1B9966288A}">
      <dgm:prSet/>
      <dgm:spPr/>
      <dgm:t>
        <a:bodyPr/>
        <a:lstStyle/>
        <a:p>
          <a:endParaRPr lang="pl-PL" sz="800"/>
        </a:p>
      </dgm:t>
    </dgm:pt>
    <dgm:pt modelId="{4492B1CE-A862-4D2A-B98A-23FA2496F253}" type="sibTrans" cxnId="{2C46C189-EF99-4287-AA2F-CB1B9966288A}">
      <dgm:prSet/>
      <dgm:spPr/>
      <dgm:t>
        <a:bodyPr/>
        <a:lstStyle/>
        <a:p>
          <a:endParaRPr lang="pl-PL" sz="800"/>
        </a:p>
      </dgm:t>
    </dgm:pt>
    <dgm:pt modelId="{682428BD-4B3F-4585-A684-C7618DD074A6}" type="asst">
      <dgm:prSet phldrT="[Tekst]" custT="1"/>
      <dgm:spPr/>
      <dgm:t>
        <a:bodyPr/>
        <a:lstStyle/>
        <a:p>
          <a:r>
            <a:rPr lang="pl-PL" sz="800"/>
            <a:t>Dydaktyka</a:t>
          </a:r>
        </a:p>
        <a:p>
          <a:r>
            <a:rPr lang="pl-PL" sz="800"/>
            <a:t>(Zalogowany użytkownik)</a:t>
          </a:r>
        </a:p>
      </dgm:t>
    </dgm:pt>
    <dgm:pt modelId="{86BCDFFB-AD5C-4FE9-8C7F-C94E94087BD9}" type="parTrans" cxnId="{59D3A487-82F2-4822-8CCC-7F02B52D0D50}">
      <dgm:prSet/>
      <dgm:spPr/>
      <dgm:t>
        <a:bodyPr/>
        <a:lstStyle/>
        <a:p>
          <a:endParaRPr lang="pl-PL" sz="800"/>
        </a:p>
      </dgm:t>
    </dgm:pt>
    <dgm:pt modelId="{04422D5F-0E9C-4AB4-8E16-3CDF5BF976D2}" type="sibTrans" cxnId="{59D3A487-82F2-4822-8CCC-7F02B52D0D50}">
      <dgm:prSet/>
      <dgm:spPr/>
      <dgm:t>
        <a:bodyPr/>
        <a:lstStyle/>
        <a:p>
          <a:endParaRPr lang="pl-PL" sz="800"/>
        </a:p>
      </dgm:t>
    </dgm:pt>
    <dgm:pt modelId="{1157AB37-7443-4162-B3F5-C2CF4C7E1D8E}" type="asst">
      <dgm:prSet custT="1"/>
      <dgm:spPr/>
      <dgm:t>
        <a:bodyPr/>
        <a:lstStyle/>
        <a:p>
          <a:r>
            <a:rPr lang="pl-PL" sz="800"/>
            <a:t>Forum</a:t>
          </a:r>
        </a:p>
        <a:p>
          <a:r>
            <a:rPr lang="pl-PL" sz="800"/>
            <a:t>(Zalogowany użytkownik)</a:t>
          </a:r>
        </a:p>
      </dgm:t>
    </dgm:pt>
    <dgm:pt modelId="{4237E181-D8C5-445F-A614-01CDD92D8157}" type="parTrans" cxnId="{F7E4385E-12ED-4B35-8F03-0648C906A4D1}">
      <dgm:prSet/>
      <dgm:spPr/>
      <dgm:t>
        <a:bodyPr/>
        <a:lstStyle/>
        <a:p>
          <a:endParaRPr lang="pl-PL" sz="800"/>
        </a:p>
      </dgm:t>
    </dgm:pt>
    <dgm:pt modelId="{B1EFF062-EE49-4662-BAD0-F1F4C6398F0B}" type="sibTrans" cxnId="{F7E4385E-12ED-4B35-8F03-0648C906A4D1}">
      <dgm:prSet/>
      <dgm:spPr/>
      <dgm:t>
        <a:bodyPr/>
        <a:lstStyle/>
        <a:p>
          <a:endParaRPr lang="pl-PL" sz="800"/>
        </a:p>
      </dgm:t>
    </dgm:pt>
    <dgm:pt modelId="{5582701A-56A7-4968-B3E0-377DE99C8CAD}" type="asst">
      <dgm:prSet custT="1"/>
      <dgm:spPr/>
      <dgm:t>
        <a:bodyPr/>
        <a:lstStyle/>
        <a:p>
          <a:r>
            <a:rPr lang="pl-PL" sz="800"/>
            <a:t>Panel administracyjny</a:t>
          </a:r>
        </a:p>
        <a:p>
          <a:r>
            <a:rPr lang="pl-PL" sz="800"/>
            <a:t>(Administrator)</a:t>
          </a:r>
        </a:p>
      </dgm:t>
    </dgm:pt>
    <dgm:pt modelId="{DBEEFE14-4C7E-44F7-BEAC-0D1E867E5C05}" type="parTrans" cxnId="{745E2430-CE2E-498E-9FDD-3EDBC3BF4144}">
      <dgm:prSet/>
      <dgm:spPr/>
      <dgm:t>
        <a:bodyPr/>
        <a:lstStyle/>
        <a:p>
          <a:endParaRPr lang="pl-PL" sz="800"/>
        </a:p>
      </dgm:t>
    </dgm:pt>
    <dgm:pt modelId="{907595B2-0CED-4939-8D2A-C61136B506CF}" type="sibTrans" cxnId="{745E2430-CE2E-498E-9FDD-3EDBC3BF4144}">
      <dgm:prSet/>
      <dgm:spPr/>
      <dgm:t>
        <a:bodyPr/>
        <a:lstStyle/>
        <a:p>
          <a:endParaRPr lang="pl-PL" sz="800"/>
        </a:p>
      </dgm:t>
    </dgm:pt>
    <dgm:pt modelId="{721A31A9-4E21-4853-B9FA-1036A0FD6A10}" type="asst">
      <dgm:prSet custT="1"/>
      <dgm:spPr/>
      <dgm:t>
        <a:bodyPr/>
        <a:lstStyle/>
        <a:p>
          <a:r>
            <a:rPr lang="pl-PL" sz="800"/>
            <a:t>Konto użytkownika</a:t>
          </a:r>
        </a:p>
        <a:p>
          <a:r>
            <a:rPr lang="pl-PL" sz="800"/>
            <a:t>(Zalogowany użytkownik)</a:t>
          </a:r>
        </a:p>
      </dgm:t>
    </dgm:pt>
    <dgm:pt modelId="{24299841-55A0-4CAD-982F-988634D8CA72}" type="parTrans" cxnId="{CD3A2D92-A2FE-40C4-A284-BED25DCBC545}">
      <dgm:prSet/>
      <dgm:spPr/>
      <dgm:t>
        <a:bodyPr/>
        <a:lstStyle/>
        <a:p>
          <a:endParaRPr lang="pl-PL" sz="800"/>
        </a:p>
      </dgm:t>
    </dgm:pt>
    <dgm:pt modelId="{158CE1FD-BA2E-4296-B8D2-1F01EA0DA846}" type="sibTrans" cxnId="{CD3A2D92-A2FE-40C4-A284-BED25DCBC545}">
      <dgm:prSet/>
      <dgm:spPr/>
      <dgm:t>
        <a:bodyPr/>
        <a:lstStyle/>
        <a:p>
          <a:endParaRPr lang="pl-PL" sz="800"/>
        </a:p>
      </dgm:t>
    </dgm:pt>
    <dgm:pt modelId="{788EF6ED-9C52-4F9A-A8CE-06A36719056A}">
      <dgm:prSet custT="1"/>
      <dgm:spPr/>
      <dgm:t>
        <a:bodyPr/>
        <a:lstStyle/>
        <a:p>
          <a:r>
            <a:rPr lang="pl-PL" sz="800"/>
            <a:t>Semestr [1-10]</a:t>
          </a:r>
        </a:p>
        <a:p>
          <a:r>
            <a:rPr lang="pl-PL" sz="800"/>
            <a:t>(Zalogowany użytkownik)</a:t>
          </a:r>
        </a:p>
      </dgm:t>
    </dgm:pt>
    <dgm:pt modelId="{A3404208-2BD6-4020-8C22-3292FA57DA19}" type="parTrans" cxnId="{986445BD-C877-4C18-A742-CF6C1B18B087}">
      <dgm:prSet/>
      <dgm:spPr/>
      <dgm:t>
        <a:bodyPr/>
        <a:lstStyle/>
        <a:p>
          <a:endParaRPr lang="pl-PL" sz="800"/>
        </a:p>
      </dgm:t>
    </dgm:pt>
    <dgm:pt modelId="{92196D0A-D7AA-4371-9AF5-DBC075BAA9EA}" type="sibTrans" cxnId="{986445BD-C877-4C18-A742-CF6C1B18B087}">
      <dgm:prSet/>
      <dgm:spPr/>
      <dgm:t>
        <a:bodyPr/>
        <a:lstStyle/>
        <a:p>
          <a:endParaRPr lang="pl-PL" sz="800"/>
        </a:p>
      </dgm:t>
    </dgm:pt>
    <dgm:pt modelId="{41D82C06-6CAD-46B5-9813-730DFB9ED6F6}">
      <dgm:prSet custT="1"/>
      <dgm:spPr/>
      <dgm:t>
        <a:bodyPr/>
        <a:lstStyle/>
        <a:p>
          <a:pPr algn="ctr"/>
          <a:r>
            <a:rPr lang="pl-PL" sz="800"/>
            <a:t>Przedmiot x:</a:t>
          </a:r>
        </a:p>
        <a:p>
          <a:pPr algn="ctr"/>
          <a:r>
            <a:rPr lang="pl-PL" sz="800"/>
            <a:t>(Uprawniony Nauczyciel, </a:t>
          </a:r>
        </a:p>
        <a:p>
          <a:pPr algn="ctr"/>
          <a:r>
            <a:rPr lang="pl-PL" sz="800"/>
            <a:t>Uprawniony Uczeń)</a:t>
          </a:r>
        </a:p>
        <a:p>
          <a:pPr algn="ctr"/>
          <a:r>
            <a:rPr lang="pl-PL" sz="800"/>
            <a:t>(niżej sekcje, a nie podstrony)</a:t>
          </a:r>
        </a:p>
      </dgm:t>
    </dgm:pt>
    <dgm:pt modelId="{AD60BA99-4694-46C1-9FF3-E91C4D179001}" type="parTrans" cxnId="{7406A9E5-6AF5-418F-BFCA-A8882A35D11F}">
      <dgm:prSet/>
      <dgm:spPr/>
      <dgm:t>
        <a:bodyPr/>
        <a:lstStyle/>
        <a:p>
          <a:endParaRPr lang="pl-PL" sz="800"/>
        </a:p>
      </dgm:t>
    </dgm:pt>
    <dgm:pt modelId="{C55B32F0-8167-448A-91A9-B7B87B585AED}" type="sibTrans" cxnId="{7406A9E5-6AF5-418F-BFCA-A8882A35D11F}">
      <dgm:prSet/>
      <dgm:spPr/>
      <dgm:t>
        <a:bodyPr/>
        <a:lstStyle/>
        <a:p>
          <a:endParaRPr lang="pl-PL" sz="800"/>
        </a:p>
      </dgm:t>
    </dgm:pt>
    <dgm:pt modelId="{B1212019-4825-48E4-B739-1ED39E2DC8B5}" type="asst">
      <dgm:prSet custT="1"/>
      <dgm:spPr/>
      <dgm:t>
        <a:bodyPr/>
        <a:lstStyle/>
        <a:p>
          <a:r>
            <a:rPr lang="pl-PL" sz="800"/>
            <a:t>Badania</a:t>
          </a:r>
        </a:p>
        <a:p>
          <a:r>
            <a:rPr lang="pl-PL" sz="800"/>
            <a:t>(Gość)</a:t>
          </a:r>
        </a:p>
      </dgm:t>
    </dgm:pt>
    <dgm:pt modelId="{46B4F716-43BB-4BC2-974B-204E37E52A54}" type="parTrans" cxnId="{8E5FB13A-C3AE-4604-BE86-D7E6D554213C}">
      <dgm:prSet/>
      <dgm:spPr/>
      <dgm:t>
        <a:bodyPr/>
        <a:lstStyle/>
        <a:p>
          <a:endParaRPr lang="pl-PL" sz="800"/>
        </a:p>
      </dgm:t>
    </dgm:pt>
    <dgm:pt modelId="{45BC6AE9-1D43-4E44-AABE-59C425087FA4}" type="sibTrans" cxnId="{8E5FB13A-C3AE-4604-BE86-D7E6D554213C}">
      <dgm:prSet/>
      <dgm:spPr/>
      <dgm:t>
        <a:bodyPr/>
        <a:lstStyle/>
        <a:p>
          <a:endParaRPr lang="pl-PL" sz="800"/>
        </a:p>
      </dgm:t>
    </dgm:pt>
    <dgm:pt modelId="{3FE47F89-9CA0-4F0A-92D9-B4F6340C7C25}" type="asst">
      <dgm:prSet custT="1"/>
      <dgm:spPr/>
      <dgm:t>
        <a:bodyPr/>
        <a:lstStyle/>
        <a:p>
          <a:r>
            <a:rPr lang="pl-PL" sz="800"/>
            <a:t>Kontakt</a:t>
          </a:r>
        </a:p>
        <a:p>
          <a:r>
            <a:rPr lang="pl-PL" sz="800"/>
            <a:t>(Gość)</a:t>
          </a:r>
        </a:p>
      </dgm:t>
    </dgm:pt>
    <dgm:pt modelId="{ACCCFF1E-70CF-46F7-8EE7-0BD9BA967F05}" type="parTrans" cxnId="{BFB2C82F-012A-40BC-9D15-DF7B5CB6C115}">
      <dgm:prSet/>
      <dgm:spPr/>
      <dgm:t>
        <a:bodyPr/>
        <a:lstStyle/>
        <a:p>
          <a:endParaRPr lang="pl-PL" sz="800"/>
        </a:p>
      </dgm:t>
    </dgm:pt>
    <dgm:pt modelId="{F7AB3D91-19C0-458F-9032-0885B1C3EAAD}" type="sibTrans" cxnId="{BFB2C82F-012A-40BC-9D15-DF7B5CB6C115}">
      <dgm:prSet/>
      <dgm:spPr/>
      <dgm:t>
        <a:bodyPr/>
        <a:lstStyle/>
        <a:p>
          <a:endParaRPr lang="pl-PL" sz="800"/>
        </a:p>
      </dgm:t>
    </dgm:pt>
    <dgm:pt modelId="{8BB91FC4-E5C6-43CB-AF40-20F73B3F5EF6}" type="asst">
      <dgm:prSet custT="1"/>
      <dgm:spPr/>
      <dgm:t>
        <a:bodyPr/>
        <a:lstStyle/>
        <a:p>
          <a:r>
            <a:rPr lang="pl-PL" sz="800"/>
            <a:t>Plan zajęć</a:t>
          </a:r>
        </a:p>
        <a:p>
          <a:r>
            <a:rPr lang="pl-PL" sz="800"/>
            <a:t>(Gość)</a:t>
          </a:r>
        </a:p>
      </dgm:t>
    </dgm:pt>
    <dgm:pt modelId="{DC294482-305E-4721-B8C2-0F6D6F9BC770}" type="parTrans" cxnId="{277B6DB2-82A6-4552-9886-514564438315}">
      <dgm:prSet/>
      <dgm:spPr/>
      <dgm:t>
        <a:bodyPr/>
        <a:lstStyle/>
        <a:p>
          <a:endParaRPr lang="pl-PL" sz="800"/>
        </a:p>
      </dgm:t>
    </dgm:pt>
    <dgm:pt modelId="{71A0B2C6-AF5D-4FBB-979B-9F493536B6F2}" type="sibTrans" cxnId="{277B6DB2-82A6-4552-9886-514564438315}">
      <dgm:prSet/>
      <dgm:spPr/>
      <dgm:t>
        <a:bodyPr/>
        <a:lstStyle/>
        <a:p>
          <a:endParaRPr lang="pl-PL" sz="800"/>
        </a:p>
      </dgm:t>
    </dgm:pt>
    <dgm:pt modelId="{CF305235-9732-4FD5-BF9D-713ED0BFA248}">
      <dgm:prSet custT="1"/>
      <dgm:spPr/>
      <dgm:t>
        <a:bodyPr/>
        <a:lstStyle/>
        <a:p>
          <a:r>
            <a:rPr lang="pl-PL" sz="800"/>
            <a:t>Projekty naukowe</a:t>
          </a:r>
        </a:p>
      </dgm:t>
    </dgm:pt>
    <dgm:pt modelId="{3EDAB1CF-4222-4B59-B29F-50C06386D179}" type="parTrans" cxnId="{1A89E4CC-5116-4038-B05A-87C5485FD519}">
      <dgm:prSet/>
      <dgm:spPr/>
      <dgm:t>
        <a:bodyPr/>
        <a:lstStyle/>
        <a:p>
          <a:endParaRPr lang="pl-PL" sz="800"/>
        </a:p>
      </dgm:t>
    </dgm:pt>
    <dgm:pt modelId="{940BE6E6-8290-4A77-B933-DCB89C252F9D}" type="sibTrans" cxnId="{1A89E4CC-5116-4038-B05A-87C5485FD519}">
      <dgm:prSet/>
      <dgm:spPr/>
      <dgm:t>
        <a:bodyPr/>
        <a:lstStyle/>
        <a:p>
          <a:endParaRPr lang="pl-PL" sz="800"/>
        </a:p>
      </dgm:t>
    </dgm:pt>
    <dgm:pt modelId="{97972CAB-575D-495A-8EC6-B2BCE0CAA655}">
      <dgm:prSet custT="1"/>
      <dgm:spPr/>
      <dgm:t>
        <a:bodyPr/>
        <a:lstStyle/>
        <a:p>
          <a:r>
            <a:rPr lang="pl-PL" sz="800"/>
            <a:t>Publikacje</a:t>
          </a:r>
        </a:p>
      </dgm:t>
    </dgm:pt>
    <dgm:pt modelId="{A66ACE4C-4C0B-45FF-94A2-74B685D97ABC}" type="parTrans" cxnId="{1F12B2AB-4819-41EA-9C31-8CE761E9B887}">
      <dgm:prSet/>
      <dgm:spPr/>
      <dgm:t>
        <a:bodyPr/>
        <a:lstStyle/>
        <a:p>
          <a:endParaRPr lang="pl-PL" sz="800"/>
        </a:p>
      </dgm:t>
    </dgm:pt>
    <dgm:pt modelId="{F454B52D-ED3D-4C6C-B6D8-4FD840B59D77}" type="sibTrans" cxnId="{1F12B2AB-4819-41EA-9C31-8CE761E9B887}">
      <dgm:prSet/>
      <dgm:spPr/>
      <dgm:t>
        <a:bodyPr/>
        <a:lstStyle/>
        <a:p>
          <a:endParaRPr lang="pl-PL" sz="800"/>
        </a:p>
      </dgm:t>
    </dgm:pt>
    <dgm:pt modelId="{074D80BC-4775-47D7-A63C-EB82FC188A5A}">
      <dgm:prSet custT="1"/>
      <dgm:spPr/>
      <dgm:t>
        <a:bodyPr/>
        <a:lstStyle/>
        <a:p>
          <a:r>
            <a:rPr lang="pl-PL" sz="800"/>
            <a:t>Seminarium</a:t>
          </a:r>
        </a:p>
      </dgm:t>
    </dgm:pt>
    <dgm:pt modelId="{980ACC0E-AA63-41F8-BE25-B3CFA3663122}" type="parTrans" cxnId="{D3DED8A5-FF0C-434A-8055-6D0472BA1F23}">
      <dgm:prSet/>
      <dgm:spPr/>
      <dgm:t>
        <a:bodyPr/>
        <a:lstStyle/>
        <a:p>
          <a:endParaRPr lang="pl-PL" sz="800"/>
        </a:p>
      </dgm:t>
    </dgm:pt>
    <dgm:pt modelId="{F9931DD8-5677-44A9-BC7F-E030CDDA7C9C}" type="sibTrans" cxnId="{D3DED8A5-FF0C-434A-8055-6D0472BA1F23}">
      <dgm:prSet/>
      <dgm:spPr/>
      <dgm:t>
        <a:bodyPr/>
        <a:lstStyle/>
        <a:p>
          <a:endParaRPr lang="pl-PL" sz="800"/>
        </a:p>
      </dgm:t>
    </dgm:pt>
    <dgm:pt modelId="{3F70ADD9-2BFE-4B96-9813-3713B91B1B3B}" type="asst">
      <dgm:prSet custT="1"/>
      <dgm:spPr/>
      <dgm:t>
        <a:bodyPr/>
        <a:lstStyle/>
        <a:p>
          <a:r>
            <a:rPr lang="pl-PL" sz="800"/>
            <a:t>Konkurs</a:t>
          </a:r>
        </a:p>
        <a:p>
          <a:r>
            <a:rPr lang="pl-PL" sz="800"/>
            <a:t>(Gość)</a:t>
          </a:r>
        </a:p>
      </dgm:t>
    </dgm:pt>
    <dgm:pt modelId="{BE574128-BAC8-4528-877F-A52747A938D4}" type="parTrans" cxnId="{1299B8C1-1C7A-4E14-91D9-4125D193E2D6}">
      <dgm:prSet/>
      <dgm:spPr/>
      <dgm:t>
        <a:bodyPr/>
        <a:lstStyle/>
        <a:p>
          <a:endParaRPr lang="pl-PL" sz="800"/>
        </a:p>
      </dgm:t>
    </dgm:pt>
    <dgm:pt modelId="{7C16A093-0132-4C9C-992A-28B4E9277D1F}" type="sibTrans" cxnId="{1299B8C1-1C7A-4E14-91D9-4125D193E2D6}">
      <dgm:prSet/>
      <dgm:spPr/>
      <dgm:t>
        <a:bodyPr/>
        <a:lstStyle/>
        <a:p>
          <a:endParaRPr lang="pl-PL" sz="800"/>
        </a:p>
      </dgm:t>
    </dgm:pt>
    <dgm:pt modelId="{4A702F13-F8D8-43C7-8095-BA3BA9837F8F}">
      <dgm:prSet custT="1"/>
      <dgm:spPr/>
      <dgm:t>
        <a:bodyPr/>
        <a:lstStyle/>
        <a:p>
          <a:r>
            <a:rPr lang="pl-PL" sz="800"/>
            <a:t>Materiały dydaktyczne</a:t>
          </a:r>
        </a:p>
      </dgm:t>
    </dgm:pt>
    <dgm:pt modelId="{05F5F3B2-1682-4B73-BC7D-42BCA5D5591B}" type="sibTrans" cxnId="{0C096ED8-79A5-41DF-8AB8-8D56C22D9431}">
      <dgm:prSet/>
      <dgm:spPr/>
      <dgm:t>
        <a:bodyPr/>
        <a:lstStyle/>
        <a:p>
          <a:endParaRPr lang="pl-PL" sz="800"/>
        </a:p>
      </dgm:t>
    </dgm:pt>
    <dgm:pt modelId="{3F7C43AF-FD8E-4F11-BABF-2E70E73BA8BE}" type="parTrans" cxnId="{0C096ED8-79A5-41DF-8AB8-8D56C22D9431}">
      <dgm:prSet/>
      <dgm:spPr/>
      <dgm:t>
        <a:bodyPr/>
        <a:lstStyle/>
        <a:p>
          <a:endParaRPr lang="pl-PL" sz="800"/>
        </a:p>
      </dgm:t>
    </dgm:pt>
    <dgm:pt modelId="{E3D7A639-54AF-4C4E-BAA3-F2919744D78F}">
      <dgm:prSet custT="1"/>
      <dgm:spPr/>
      <dgm:t>
        <a:bodyPr/>
        <a:lstStyle/>
        <a:p>
          <a:r>
            <a:rPr lang="pl-PL" sz="800"/>
            <a:t>Sylabus</a:t>
          </a:r>
        </a:p>
      </dgm:t>
    </dgm:pt>
    <dgm:pt modelId="{11581327-7A1A-427C-BBAB-7F0B49F4C4F4}" type="sibTrans" cxnId="{454ECE1B-D1CE-4D8B-8C4E-A681DC15CA06}">
      <dgm:prSet/>
      <dgm:spPr/>
      <dgm:t>
        <a:bodyPr/>
        <a:lstStyle/>
        <a:p>
          <a:endParaRPr lang="pl-PL" sz="800"/>
        </a:p>
      </dgm:t>
    </dgm:pt>
    <dgm:pt modelId="{7DCFBCBD-0B96-47DD-AFEA-EFFDF7BF050E}" type="parTrans" cxnId="{454ECE1B-D1CE-4D8B-8C4E-A681DC15CA06}">
      <dgm:prSet/>
      <dgm:spPr/>
      <dgm:t>
        <a:bodyPr/>
        <a:lstStyle/>
        <a:p>
          <a:endParaRPr lang="pl-PL" sz="800"/>
        </a:p>
      </dgm:t>
    </dgm:pt>
    <dgm:pt modelId="{1EE0144A-F00F-4C25-A946-825B9B97E0FF}">
      <dgm:prSet custT="1"/>
      <dgm:spPr/>
      <dgm:t>
        <a:bodyPr/>
        <a:lstStyle/>
        <a:p>
          <a:r>
            <a:rPr lang="pl-PL" sz="800"/>
            <a:t>Plan zajęć dydaktycznych</a:t>
          </a:r>
        </a:p>
      </dgm:t>
    </dgm:pt>
    <dgm:pt modelId="{9D971B17-3BBC-4222-BF0D-B66F3EB81F11}" type="sibTrans" cxnId="{C197DC5B-194A-47A5-AB9E-BBB4341A3BF6}">
      <dgm:prSet/>
      <dgm:spPr/>
      <dgm:t>
        <a:bodyPr/>
        <a:lstStyle/>
        <a:p>
          <a:endParaRPr lang="pl-PL" sz="800"/>
        </a:p>
      </dgm:t>
    </dgm:pt>
    <dgm:pt modelId="{9D7005E9-DF43-4FAB-8FC3-3C25B81F0C4B}" type="parTrans" cxnId="{C197DC5B-194A-47A5-AB9E-BBB4341A3BF6}">
      <dgm:prSet/>
      <dgm:spPr/>
      <dgm:t>
        <a:bodyPr/>
        <a:lstStyle/>
        <a:p>
          <a:endParaRPr lang="pl-PL" sz="800"/>
        </a:p>
      </dgm:t>
    </dgm:pt>
    <dgm:pt modelId="{D0C86271-C409-48E4-9E3B-4B4B9EDCAB03}">
      <dgm:prSet custT="1"/>
      <dgm:spPr/>
      <dgm:t>
        <a:bodyPr/>
        <a:lstStyle/>
        <a:p>
          <a:r>
            <a:rPr lang="pl-PL" sz="800"/>
            <a:t>Aktualności</a:t>
          </a:r>
        </a:p>
      </dgm:t>
    </dgm:pt>
    <dgm:pt modelId="{72940043-3CE1-44EA-8F87-082B41290D84}" type="sibTrans" cxnId="{BB5C6BA4-6C43-4B31-A60A-1420F5FDE44E}">
      <dgm:prSet/>
      <dgm:spPr/>
      <dgm:t>
        <a:bodyPr/>
        <a:lstStyle/>
        <a:p>
          <a:endParaRPr lang="pl-PL" sz="800"/>
        </a:p>
      </dgm:t>
    </dgm:pt>
    <dgm:pt modelId="{6CF93C47-AB2B-44F5-B5F7-CA07CFA7C079}" type="parTrans" cxnId="{BB5C6BA4-6C43-4B31-A60A-1420F5FDE44E}">
      <dgm:prSet/>
      <dgm:spPr/>
      <dgm:t>
        <a:bodyPr/>
        <a:lstStyle/>
        <a:p>
          <a:endParaRPr lang="pl-PL" sz="800"/>
        </a:p>
      </dgm:t>
    </dgm:pt>
    <dgm:pt modelId="{DC041255-539D-4CF5-B060-441351BB3C84}" type="asst">
      <dgm:prSet custT="1"/>
      <dgm:spPr/>
      <dgm:t>
        <a:bodyPr/>
        <a:lstStyle/>
        <a:p>
          <a:r>
            <a:rPr lang="en-US" sz="800"/>
            <a:t>Użytkownicy</a:t>
          </a:r>
          <a:endParaRPr lang="pl-PL" sz="800"/>
        </a:p>
      </dgm:t>
    </dgm:pt>
    <dgm:pt modelId="{F36961E7-B7E8-4BB9-B292-7C143CFD6FF2}" type="parTrans" cxnId="{2F81E8B2-F741-43D3-B86D-73A94B612792}">
      <dgm:prSet/>
      <dgm:spPr/>
      <dgm:t>
        <a:bodyPr/>
        <a:lstStyle/>
        <a:p>
          <a:endParaRPr lang="en-US"/>
        </a:p>
      </dgm:t>
    </dgm:pt>
    <dgm:pt modelId="{C6747326-94F1-4960-8A47-3410E2DD3AC3}" type="sibTrans" cxnId="{2F81E8B2-F741-43D3-B86D-73A94B612792}">
      <dgm:prSet/>
      <dgm:spPr/>
    </dgm:pt>
    <dgm:pt modelId="{FD83FCC4-9743-4B6D-92A8-A58A4C2C0234}" type="asst">
      <dgm:prSet custT="1"/>
      <dgm:spPr/>
      <dgm:t>
        <a:bodyPr/>
        <a:lstStyle/>
        <a:p>
          <a:r>
            <a:rPr lang="en-US" sz="800"/>
            <a:t>Strony</a:t>
          </a:r>
          <a:endParaRPr lang="pl-PL" sz="800"/>
        </a:p>
      </dgm:t>
    </dgm:pt>
    <dgm:pt modelId="{D2580FF3-D79F-44A8-9C5D-5E60DC01C990}" type="parTrans" cxnId="{D12E6910-5507-45C8-BD78-25CEEB1094B6}">
      <dgm:prSet/>
      <dgm:spPr/>
      <dgm:t>
        <a:bodyPr/>
        <a:lstStyle/>
        <a:p>
          <a:endParaRPr lang="en-US"/>
        </a:p>
      </dgm:t>
    </dgm:pt>
    <dgm:pt modelId="{A9E8BF87-D782-4B97-84CD-9700313EC4A0}" type="sibTrans" cxnId="{D12E6910-5507-45C8-BD78-25CEEB1094B6}">
      <dgm:prSet/>
      <dgm:spPr/>
    </dgm:pt>
    <dgm:pt modelId="{D681B130-6B84-4388-B8B8-7FA0A0111D67}" type="asst">
      <dgm:prSet custT="1"/>
      <dgm:spPr/>
      <dgm:t>
        <a:bodyPr/>
        <a:lstStyle/>
        <a:p>
          <a:r>
            <a:rPr lang="en-US" sz="800"/>
            <a:t>Menu nawigacyjne</a:t>
          </a:r>
          <a:endParaRPr lang="pl-PL" sz="800"/>
        </a:p>
      </dgm:t>
    </dgm:pt>
    <dgm:pt modelId="{81FFC05D-8B96-4E7C-A21C-9D7EE18E5DA2}" type="parTrans" cxnId="{618563FF-8E38-40A1-A06B-211CF9C974E5}">
      <dgm:prSet/>
      <dgm:spPr/>
      <dgm:t>
        <a:bodyPr/>
        <a:lstStyle/>
        <a:p>
          <a:endParaRPr lang="en-US"/>
        </a:p>
      </dgm:t>
    </dgm:pt>
    <dgm:pt modelId="{6151393F-D027-4EE9-8141-71EA14D9F69A}" type="sibTrans" cxnId="{618563FF-8E38-40A1-A06B-211CF9C974E5}">
      <dgm:prSet/>
      <dgm:spPr/>
    </dgm:pt>
    <dgm:pt modelId="{BCE5C67E-3366-4539-9F4E-79A22B9B9806}" type="asst">
      <dgm:prSet custT="1"/>
      <dgm:spPr/>
      <dgm:t>
        <a:bodyPr/>
        <a:lstStyle/>
        <a:p>
          <a:r>
            <a:rPr lang="en-US" sz="800"/>
            <a:t>Przedmioty</a:t>
          </a:r>
          <a:endParaRPr lang="pl-PL" sz="800"/>
        </a:p>
      </dgm:t>
    </dgm:pt>
    <dgm:pt modelId="{3D050AEA-FCEC-4CEF-AB85-760F72A1AC86}" type="parTrans" cxnId="{5FA06C91-7C35-4AF1-A377-339B8F0A6157}">
      <dgm:prSet/>
      <dgm:spPr/>
      <dgm:t>
        <a:bodyPr/>
        <a:lstStyle/>
        <a:p>
          <a:endParaRPr lang="en-US"/>
        </a:p>
      </dgm:t>
    </dgm:pt>
    <dgm:pt modelId="{461B39CB-E73A-4B2E-8C4B-3825E7E1A6AB}" type="sibTrans" cxnId="{5FA06C91-7C35-4AF1-A377-339B8F0A6157}">
      <dgm:prSet/>
      <dgm:spPr/>
    </dgm:pt>
    <dgm:pt modelId="{0FDBC15F-0766-4C1A-A435-A15ACD0ECDFA}" type="pres">
      <dgm:prSet presAssocID="{F0730BAB-9E52-4828-9219-ACFA3FF2DD89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pl-PL"/>
        </a:p>
      </dgm:t>
    </dgm:pt>
    <dgm:pt modelId="{8CAC97F8-259F-4E7D-B743-2FB9A02003F9}" type="pres">
      <dgm:prSet presAssocID="{7DA53612-2EDF-4B60-8442-DD15FBBB86D6}" presName="root1" presStyleCnt="0"/>
      <dgm:spPr/>
    </dgm:pt>
    <dgm:pt modelId="{983D9571-B7F8-430F-BF9E-74F5B3923C1E}" type="pres">
      <dgm:prSet presAssocID="{7DA53612-2EDF-4B60-8442-DD15FBBB86D6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B3215624-B592-48D4-BF68-361865C7F4DF}" type="pres">
      <dgm:prSet presAssocID="{7DA53612-2EDF-4B60-8442-DD15FBBB86D6}" presName="level2hierChild" presStyleCnt="0"/>
      <dgm:spPr/>
    </dgm:pt>
    <dgm:pt modelId="{E7D0BB02-80A4-464F-BAD1-46B0E97CC588}" type="pres">
      <dgm:prSet presAssocID="{86BCDFFB-AD5C-4FE9-8C7F-C94E94087BD9}" presName="conn2-1" presStyleLbl="parChTrans1D2" presStyleIdx="0" presStyleCnt="8"/>
      <dgm:spPr/>
      <dgm:t>
        <a:bodyPr/>
        <a:lstStyle/>
        <a:p>
          <a:endParaRPr lang="pl-PL"/>
        </a:p>
      </dgm:t>
    </dgm:pt>
    <dgm:pt modelId="{273B333A-7F30-4585-8022-5CB45D735630}" type="pres">
      <dgm:prSet presAssocID="{86BCDFFB-AD5C-4FE9-8C7F-C94E94087BD9}" presName="connTx" presStyleLbl="parChTrans1D2" presStyleIdx="0" presStyleCnt="8"/>
      <dgm:spPr/>
      <dgm:t>
        <a:bodyPr/>
        <a:lstStyle/>
        <a:p>
          <a:endParaRPr lang="pl-PL"/>
        </a:p>
      </dgm:t>
    </dgm:pt>
    <dgm:pt modelId="{F0802EDA-314D-4146-8006-BC2CF010190A}" type="pres">
      <dgm:prSet presAssocID="{682428BD-4B3F-4585-A684-C7618DD074A6}" presName="root2" presStyleCnt="0"/>
      <dgm:spPr/>
    </dgm:pt>
    <dgm:pt modelId="{6192271A-5229-4ABF-939D-611BAD07039A}" type="pres">
      <dgm:prSet presAssocID="{682428BD-4B3F-4585-A684-C7618DD074A6}" presName="LevelTwoTextNode" presStyleLbl="asst1" presStyleIdx="0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1DD0B5CF-A7F1-40F1-8421-CF84FB500D0E}" type="pres">
      <dgm:prSet presAssocID="{682428BD-4B3F-4585-A684-C7618DD074A6}" presName="level3hierChild" presStyleCnt="0"/>
      <dgm:spPr/>
    </dgm:pt>
    <dgm:pt modelId="{483EBEB7-2650-4FBB-96B3-4527441DFF0A}" type="pres">
      <dgm:prSet presAssocID="{A3404208-2BD6-4020-8C22-3292FA57DA19}" presName="conn2-1" presStyleLbl="parChTrans1D3" presStyleIdx="0" presStyleCnt="8"/>
      <dgm:spPr/>
      <dgm:t>
        <a:bodyPr/>
        <a:lstStyle/>
        <a:p>
          <a:endParaRPr lang="pl-PL"/>
        </a:p>
      </dgm:t>
    </dgm:pt>
    <dgm:pt modelId="{2619520A-4E42-4B6C-93A3-C258476935C2}" type="pres">
      <dgm:prSet presAssocID="{A3404208-2BD6-4020-8C22-3292FA57DA19}" presName="connTx" presStyleLbl="parChTrans1D3" presStyleIdx="0" presStyleCnt="8"/>
      <dgm:spPr/>
      <dgm:t>
        <a:bodyPr/>
        <a:lstStyle/>
        <a:p>
          <a:endParaRPr lang="pl-PL"/>
        </a:p>
      </dgm:t>
    </dgm:pt>
    <dgm:pt modelId="{2B76853F-97E1-4B70-954E-C2259505E23A}" type="pres">
      <dgm:prSet presAssocID="{788EF6ED-9C52-4F9A-A8CE-06A36719056A}" presName="root2" presStyleCnt="0"/>
      <dgm:spPr/>
    </dgm:pt>
    <dgm:pt modelId="{837F4057-1C7B-4C19-8889-A8A4EF01CA3A}" type="pres">
      <dgm:prSet presAssocID="{788EF6ED-9C52-4F9A-A8CE-06A36719056A}" presName="LevelTwoTextNode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52D71DED-26EC-485C-A4A8-3052528E076C}" type="pres">
      <dgm:prSet presAssocID="{788EF6ED-9C52-4F9A-A8CE-06A36719056A}" presName="level3hierChild" presStyleCnt="0"/>
      <dgm:spPr/>
    </dgm:pt>
    <dgm:pt modelId="{6C2776EE-A6AB-49AB-8753-8BA53C237520}" type="pres">
      <dgm:prSet presAssocID="{AD60BA99-4694-46C1-9FF3-E91C4D179001}" presName="conn2-1" presStyleLbl="parChTrans1D4" presStyleIdx="0" presStyleCnt="5"/>
      <dgm:spPr/>
      <dgm:t>
        <a:bodyPr/>
        <a:lstStyle/>
        <a:p>
          <a:endParaRPr lang="pl-PL"/>
        </a:p>
      </dgm:t>
    </dgm:pt>
    <dgm:pt modelId="{CF08C2BE-3020-4381-8FA5-44F98A8F1B75}" type="pres">
      <dgm:prSet presAssocID="{AD60BA99-4694-46C1-9FF3-E91C4D179001}" presName="connTx" presStyleLbl="parChTrans1D4" presStyleIdx="0" presStyleCnt="5"/>
      <dgm:spPr/>
      <dgm:t>
        <a:bodyPr/>
        <a:lstStyle/>
        <a:p>
          <a:endParaRPr lang="pl-PL"/>
        </a:p>
      </dgm:t>
    </dgm:pt>
    <dgm:pt modelId="{92BA8381-E2BD-42EA-AA03-F0F34BB4D97C}" type="pres">
      <dgm:prSet presAssocID="{41D82C06-6CAD-46B5-9813-730DFB9ED6F6}" presName="root2" presStyleCnt="0"/>
      <dgm:spPr/>
    </dgm:pt>
    <dgm:pt modelId="{3A0B1E98-5ADB-4133-8462-5966EEA1F930}" type="pres">
      <dgm:prSet presAssocID="{41D82C06-6CAD-46B5-9813-730DFB9ED6F6}" presName="LevelTwoTextNode" presStyleLbl="node4" presStyleIdx="0" presStyleCnt="5" custScaleY="230098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CECBFB55-F5E6-446F-AAC9-C7D7AFC2576B}" type="pres">
      <dgm:prSet presAssocID="{41D82C06-6CAD-46B5-9813-730DFB9ED6F6}" presName="level3hierChild" presStyleCnt="0"/>
      <dgm:spPr/>
    </dgm:pt>
    <dgm:pt modelId="{F567398A-1627-451D-9646-B82CEFC72819}" type="pres">
      <dgm:prSet presAssocID="{6CF93C47-AB2B-44F5-B5F7-CA07CFA7C079}" presName="conn2-1" presStyleLbl="parChTrans1D4" presStyleIdx="1" presStyleCnt="5"/>
      <dgm:spPr/>
      <dgm:t>
        <a:bodyPr/>
        <a:lstStyle/>
        <a:p>
          <a:endParaRPr lang="pl-PL"/>
        </a:p>
      </dgm:t>
    </dgm:pt>
    <dgm:pt modelId="{E49A8789-7BAF-46A6-98B5-0F0BE0708141}" type="pres">
      <dgm:prSet presAssocID="{6CF93C47-AB2B-44F5-B5F7-CA07CFA7C079}" presName="connTx" presStyleLbl="parChTrans1D4" presStyleIdx="1" presStyleCnt="5"/>
      <dgm:spPr/>
      <dgm:t>
        <a:bodyPr/>
        <a:lstStyle/>
        <a:p>
          <a:endParaRPr lang="pl-PL"/>
        </a:p>
      </dgm:t>
    </dgm:pt>
    <dgm:pt modelId="{2ED9DAB8-5D1A-4DE7-A191-8919714E04EB}" type="pres">
      <dgm:prSet presAssocID="{D0C86271-C409-48E4-9E3B-4B4B9EDCAB03}" presName="root2" presStyleCnt="0"/>
      <dgm:spPr/>
    </dgm:pt>
    <dgm:pt modelId="{FBDD2D9E-0F00-466D-8356-015998F3F89C}" type="pres">
      <dgm:prSet presAssocID="{D0C86271-C409-48E4-9E3B-4B4B9EDCAB03}" presName="LevelTwoTextNode" presStyleLbl="node4" presStyleIdx="1" presStyleCnt="5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02AAF217-4861-413D-A9C9-D40CA06A7FB2}" type="pres">
      <dgm:prSet presAssocID="{D0C86271-C409-48E4-9E3B-4B4B9EDCAB03}" presName="level3hierChild" presStyleCnt="0"/>
      <dgm:spPr/>
    </dgm:pt>
    <dgm:pt modelId="{48E93BA1-43A1-4B1A-AB37-1FEDFE8362D3}" type="pres">
      <dgm:prSet presAssocID="{9D7005E9-DF43-4FAB-8FC3-3C25B81F0C4B}" presName="conn2-1" presStyleLbl="parChTrans1D4" presStyleIdx="2" presStyleCnt="5"/>
      <dgm:spPr/>
      <dgm:t>
        <a:bodyPr/>
        <a:lstStyle/>
        <a:p>
          <a:endParaRPr lang="pl-PL"/>
        </a:p>
      </dgm:t>
    </dgm:pt>
    <dgm:pt modelId="{4301FF5B-B4A6-4E9F-AFAF-8D308F159916}" type="pres">
      <dgm:prSet presAssocID="{9D7005E9-DF43-4FAB-8FC3-3C25B81F0C4B}" presName="connTx" presStyleLbl="parChTrans1D4" presStyleIdx="2" presStyleCnt="5"/>
      <dgm:spPr/>
      <dgm:t>
        <a:bodyPr/>
        <a:lstStyle/>
        <a:p>
          <a:endParaRPr lang="pl-PL"/>
        </a:p>
      </dgm:t>
    </dgm:pt>
    <dgm:pt modelId="{F96DD067-492D-43FF-8AB1-E91CFC383C0A}" type="pres">
      <dgm:prSet presAssocID="{1EE0144A-F00F-4C25-A946-825B9B97E0FF}" presName="root2" presStyleCnt="0"/>
      <dgm:spPr/>
    </dgm:pt>
    <dgm:pt modelId="{E8F7BC09-23EC-4FF9-84A7-2CC97EC7D6A0}" type="pres">
      <dgm:prSet presAssocID="{1EE0144A-F00F-4C25-A946-825B9B97E0FF}" presName="LevelTwoTextNode" presStyleLbl="node4" presStyleIdx="2" presStyleCnt="5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E3C15141-A058-439E-8F9C-D26DF86C4624}" type="pres">
      <dgm:prSet presAssocID="{1EE0144A-F00F-4C25-A946-825B9B97E0FF}" presName="level3hierChild" presStyleCnt="0"/>
      <dgm:spPr/>
    </dgm:pt>
    <dgm:pt modelId="{044E014E-2202-4121-ACBB-2BE2E4932A91}" type="pres">
      <dgm:prSet presAssocID="{7DCFBCBD-0B96-47DD-AFEA-EFFDF7BF050E}" presName="conn2-1" presStyleLbl="parChTrans1D4" presStyleIdx="3" presStyleCnt="5"/>
      <dgm:spPr/>
      <dgm:t>
        <a:bodyPr/>
        <a:lstStyle/>
        <a:p>
          <a:endParaRPr lang="pl-PL"/>
        </a:p>
      </dgm:t>
    </dgm:pt>
    <dgm:pt modelId="{729CBCE9-7C59-4FC6-B9DF-ED2C76BE361B}" type="pres">
      <dgm:prSet presAssocID="{7DCFBCBD-0B96-47DD-AFEA-EFFDF7BF050E}" presName="connTx" presStyleLbl="parChTrans1D4" presStyleIdx="3" presStyleCnt="5"/>
      <dgm:spPr/>
      <dgm:t>
        <a:bodyPr/>
        <a:lstStyle/>
        <a:p>
          <a:endParaRPr lang="pl-PL"/>
        </a:p>
      </dgm:t>
    </dgm:pt>
    <dgm:pt modelId="{71EF0C4F-50D9-4486-B41A-31D3E96CD078}" type="pres">
      <dgm:prSet presAssocID="{E3D7A639-54AF-4C4E-BAA3-F2919744D78F}" presName="root2" presStyleCnt="0"/>
      <dgm:spPr/>
    </dgm:pt>
    <dgm:pt modelId="{50B44E29-6B1F-4EE6-AC4A-92261F9C582D}" type="pres">
      <dgm:prSet presAssocID="{E3D7A639-54AF-4C4E-BAA3-F2919744D78F}" presName="LevelTwoTextNode" presStyleLbl="node4" presStyleIdx="3" presStyleCnt="5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F297D059-B10A-4573-9299-675C1FC9A9BA}" type="pres">
      <dgm:prSet presAssocID="{E3D7A639-54AF-4C4E-BAA3-F2919744D78F}" presName="level3hierChild" presStyleCnt="0"/>
      <dgm:spPr/>
    </dgm:pt>
    <dgm:pt modelId="{3F7BA8B2-CA6A-4DA6-AC54-E8AB1D2B42D3}" type="pres">
      <dgm:prSet presAssocID="{3F7C43AF-FD8E-4F11-BABF-2E70E73BA8BE}" presName="conn2-1" presStyleLbl="parChTrans1D4" presStyleIdx="4" presStyleCnt="5"/>
      <dgm:spPr/>
      <dgm:t>
        <a:bodyPr/>
        <a:lstStyle/>
        <a:p>
          <a:endParaRPr lang="pl-PL"/>
        </a:p>
      </dgm:t>
    </dgm:pt>
    <dgm:pt modelId="{F7ED72EB-A51C-456F-8674-8F0CEA0EF126}" type="pres">
      <dgm:prSet presAssocID="{3F7C43AF-FD8E-4F11-BABF-2E70E73BA8BE}" presName="connTx" presStyleLbl="parChTrans1D4" presStyleIdx="4" presStyleCnt="5"/>
      <dgm:spPr/>
      <dgm:t>
        <a:bodyPr/>
        <a:lstStyle/>
        <a:p>
          <a:endParaRPr lang="pl-PL"/>
        </a:p>
      </dgm:t>
    </dgm:pt>
    <dgm:pt modelId="{5CD25B6A-FC35-4B89-A6B5-7525AFA1B0D6}" type="pres">
      <dgm:prSet presAssocID="{4A702F13-F8D8-43C7-8095-BA3BA9837F8F}" presName="root2" presStyleCnt="0"/>
      <dgm:spPr/>
    </dgm:pt>
    <dgm:pt modelId="{9891A318-EA2B-4E85-A37F-62CEA60812E1}" type="pres">
      <dgm:prSet presAssocID="{4A702F13-F8D8-43C7-8095-BA3BA9837F8F}" presName="LevelTwoTextNode" presStyleLbl="node4" presStyleIdx="4" presStyleCnt="5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B57AD8AE-A5DA-4AEC-A9B6-B071ED2194F6}" type="pres">
      <dgm:prSet presAssocID="{4A702F13-F8D8-43C7-8095-BA3BA9837F8F}" presName="level3hierChild" presStyleCnt="0"/>
      <dgm:spPr/>
    </dgm:pt>
    <dgm:pt modelId="{6A567C94-D58E-48A3-A19B-D6159B0EAB4E}" type="pres">
      <dgm:prSet presAssocID="{4237E181-D8C5-445F-A614-01CDD92D8157}" presName="conn2-1" presStyleLbl="parChTrans1D2" presStyleIdx="1" presStyleCnt="8"/>
      <dgm:spPr/>
      <dgm:t>
        <a:bodyPr/>
        <a:lstStyle/>
        <a:p>
          <a:endParaRPr lang="pl-PL"/>
        </a:p>
      </dgm:t>
    </dgm:pt>
    <dgm:pt modelId="{0C743DF9-264F-44AC-97B2-8507273EA8DF}" type="pres">
      <dgm:prSet presAssocID="{4237E181-D8C5-445F-A614-01CDD92D8157}" presName="connTx" presStyleLbl="parChTrans1D2" presStyleIdx="1" presStyleCnt="8"/>
      <dgm:spPr/>
      <dgm:t>
        <a:bodyPr/>
        <a:lstStyle/>
        <a:p>
          <a:endParaRPr lang="pl-PL"/>
        </a:p>
      </dgm:t>
    </dgm:pt>
    <dgm:pt modelId="{C1C84137-999A-4D09-B8FB-5F43A39F248A}" type="pres">
      <dgm:prSet presAssocID="{1157AB37-7443-4162-B3F5-C2CF4C7E1D8E}" presName="root2" presStyleCnt="0"/>
      <dgm:spPr/>
    </dgm:pt>
    <dgm:pt modelId="{4F393B65-905E-413F-BEDE-DF1503366847}" type="pres">
      <dgm:prSet presAssocID="{1157AB37-7443-4162-B3F5-C2CF4C7E1D8E}" presName="LevelTwoTextNode" presStyleLbl="asst1" presStyleIdx="1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C13C0684-01A1-47D7-B798-108E999C67DD}" type="pres">
      <dgm:prSet presAssocID="{1157AB37-7443-4162-B3F5-C2CF4C7E1D8E}" presName="level3hierChild" presStyleCnt="0"/>
      <dgm:spPr/>
    </dgm:pt>
    <dgm:pt modelId="{1AA9196E-F293-4451-929E-843007746391}" type="pres">
      <dgm:prSet presAssocID="{46B4F716-43BB-4BC2-974B-204E37E52A54}" presName="conn2-1" presStyleLbl="parChTrans1D2" presStyleIdx="2" presStyleCnt="8"/>
      <dgm:spPr/>
      <dgm:t>
        <a:bodyPr/>
        <a:lstStyle/>
        <a:p>
          <a:endParaRPr lang="pl-PL"/>
        </a:p>
      </dgm:t>
    </dgm:pt>
    <dgm:pt modelId="{FCD812F6-4533-4399-AB07-DBD35BCCC7F9}" type="pres">
      <dgm:prSet presAssocID="{46B4F716-43BB-4BC2-974B-204E37E52A54}" presName="connTx" presStyleLbl="parChTrans1D2" presStyleIdx="2" presStyleCnt="8"/>
      <dgm:spPr/>
      <dgm:t>
        <a:bodyPr/>
        <a:lstStyle/>
        <a:p>
          <a:endParaRPr lang="pl-PL"/>
        </a:p>
      </dgm:t>
    </dgm:pt>
    <dgm:pt modelId="{606240EC-F13E-45C9-8358-32A38DD3EE2F}" type="pres">
      <dgm:prSet presAssocID="{B1212019-4825-48E4-B739-1ED39E2DC8B5}" presName="root2" presStyleCnt="0"/>
      <dgm:spPr/>
    </dgm:pt>
    <dgm:pt modelId="{ABF2D63E-AB9F-4CB6-95D5-7ACB9E188B03}" type="pres">
      <dgm:prSet presAssocID="{B1212019-4825-48E4-B739-1ED39E2DC8B5}" presName="LevelTwoTextNode" presStyleLbl="asst1" presStyleIdx="2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ADDF9C8A-B102-46EE-BF58-04A38B445290}" type="pres">
      <dgm:prSet presAssocID="{B1212019-4825-48E4-B739-1ED39E2DC8B5}" presName="level3hierChild" presStyleCnt="0"/>
      <dgm:spPr/>
    </dgm:pt>
    <dgm:pt modelId="{E599C445-25D4-4B80-8AFA-AD053E619AA0}" type="pres">
      <dgm:prSet presAssocID="{3EDAB1CF-4222-4B59-B29F-50C06386D179}" presName="conn2-1" presStyleLbl="parChTrans1D3" presStyleIdx="1" presStyleCnt="8"/>
      <dgm:spPr/>
      <dgm:t>
        <a:bodyPr/>
        <a:lstStyle/>
        <a:p>
          <a:endParaRPr lang="pl-PL"/>
        </a:p>
      </dgm:t>
    </dgm:pt>
    <dgm:pt modelId="{F74328E7-2257-4CF1-9B8D-E45C90259DCB}" type="pres">
      <dgm:prSet presAssocID="{3EDAB1CF-4222-4B59-B29F-50C06386D179}" presName="connTx" presStyleLbl="parChTrans1D3" presStyleIdx="1" presStyleCnt="8"/>
      <dgm:spPr/>
      <dgm:t>
        <a:bodyPr/>
        <a:lstStyle/>
        <a:p>
          <a:endParaRPr lang="pl-PL"/>
        </a:p>
      </dgm:t>
    </dgm:pt>
    <dgm:pt modelId="{0DE8A9FD-FFC8-492D-BD5F-0D10428CEDD3}" type="pres">
      <dgm:prSet presAssocID="{CF305235-9732-4FD5-BF9D-713ED0BFA248}" presName="root2" presStyleCnt="0"/>
      <dgm:spPr/>
    </dgm:pt>
    <dgm:pt modelId="{5A1111BD-EBAF-4B13-A5CF-F62D8FD2C818}" type="pres">
      <dgm:prSet presAssocID="{CF305235-9732-4FD5-BF9D-713ED0BFA248}" presName="LevelTwoTextNode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DBFA8D86-B0FE-45C4-9815-B533F92641E6}" type="pres">
      <dgm:prSet presAssocID="{CF305235-9732-4FD5-BF9D-713ED0BFA248}" presName="level3hierChild" presStyleCnt="0"/>
      <dgm:spPr/>
    </dgm:pt>
    <dgm:pt modelId="{0FBE6BE5-EC97-4888-8DD4-1930BFA0E1B8}" type="pres">
      <dgm:prSet presAssocID="{A66ACE4C-4C0B-45FF-94A2-74B685D97ABC}" presName="conn2-1" presStyleLbl="parChTrans1D3" presStyleIdx="2" presStyleCnt="8"/>
      <dgm:spPr/>
      <dgm:t>
        <a:bodyPr/>
        <a:lstStyle/>
        <a:p>
          <a:endParaRPr lang="pl-PL"/>
        </a:p>
      </dgm:t>
    </dgm:pt>
    <dgm:pt modelId="{2B81D9CE-4F1A-40E9-BE38-54AE5F124B33}" type="pres">
      <dgm:prSet presAssocID="{A66ACE4C-4C0B-45FF-94A2-74B685D97ABC}" presName="connTx" presStyleLbl="parChTrans1D3" presStyleIdx="2" presStyleCnt="8"/>
      <dgm:spPr/>
      <dgm:t>
        <a:bodyPr/>
        <a:lstStyle/>
        <a:p>
          <a:endParaRPr lang="pl-PL"/>
        </a:p>
      </dgm:t>
    </dgm:pt>
    <dgm:pt modelId="{5B73F9EA-C1FC-4271-BB54-B11A00CE5FC9}" type="pres">
      <dgm:prSet presAssocID="{97972CAB-575D-495A-8EC6-B2BCE0CAA655}" presName="root2" presStyleCnt="0"/>
      <dgm:spPr/>
    </dgm:pt>
    <dgm:pt modelId="{5B6C16C8-5410-4C30-A500-0AE067C6170E}" type="pres">
      <dgm:prSet presAssocID="{97972CAB-575D-495A-8EC6-B2BCE0CAA655}" presName="LevelTwoTextNode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16CC035F-133B-41B1-8A99-C051B45A186C}" type="pres">
      <dgm:prSet presAssocID="{97972CAB-575D-495A-8EC6-B2BCE0CAA655}" presName="level3hierChild" presStyleCnt="0"/>
      <dgm:spPr/>
    </dgm:pt>
    <dgm:pt modelId="{656779FC-0316-4806-97C3-D32D7ECEF3B3}" type="pres">
      <dgm:prSet presAssocID="{980ACC0E-AA63-41F8-BE25-B3CFA3663122}" presName="conn2-1" presStyleLbl="parChTrans1D3" presStyleIdx="3" presStyleCnt="8"/>
      <dgm:spPr/>
      <dgm:t>
        <a:bodyPr/>
        <a:lstStyle/>
        <a:p>
          <a:endParaRPr lang="pl-PL"/>
        </a:p>
      </dgm:t>
    </dgm:pt>
    <dgm:pt modelId="{B1B4F4FC-C32C-40C2-AE99-924CC5314BF7}" type="pres">
      <dgm:prSet presAssocID="{980ACC0E-AA63-41F8-BE25-B3CFA3663122}" presName="connTx" presStyleLbl="parChTrans1D3" presStyleIdx="3" presStyleCnt="8"/>
      <dgm:spPr/>
      <dgm:t>
        <a:bodyPr/>
        <a:lstStyle/>
        <a:p>
          <a:endParaRPr lang="pl-PL"/>
        </a:p>
      </dgm:t>
    </dgm:pt>
    <dgm:pt modelId="{BDF15D7A-D12A-44D7-BF56-52BE3D0BF3D4}" type="pres">
      <dgm:prSet presAssocID="{074D80BC-4775-47D7-A63C-EB82FC188A5A}" presName="root2" presStyleCnt="0"/>
      <dgm:spPr/>
    </dgm:pt>
    <dgm:pt modelId="{260EBA8F-01EC-406B-961A-FFFED462504C}" type="pres">
      <dgm:prSet presAssocID="{074D80BC-4775-47D7-A63C-EB82FC188A5A}" presName="LevelTwoTextNode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A6AA99B1-C921-4CFC-BEB7-293E32DE184F}" type="pres">
      <dgm:prSet presAssocID="{074D80BC-4775-47D7-A63C-EB82FC188A5A}" presName="level3hierChild" presStyleCnt="0"/>
      <dgm:spPr/>
    </dgm:pt>
    <dgm:pt modelId="{046F3DDF-7C4C-46AD-BD94-902F878D6A54}" type="pres">
      <dgm:prSet presAssocID="{ACCCFF1E-70CF-46F7-8EE7-0BD9BA967F05}" presName="conn2-1" presStyleLbl="parChTrans1D2" presStyleIdx="3" presStyleCnt="8"/>
      <dgm:spPr/>
      <dgm:t>
        <a:bodyPr/>
        <a:lstStyle/>
        <a:p>
          <a:endParaRPr lang="pl-PL"/>
        </a:p>
      </dgm:t>
    </dgm:pt>
    <dgm:pt modelId="{36E17C32-204B-4A9E-8964-C6D9B3FE7CE7}" type="pres">
      <dgm:prSet presAssocID="{ACCCFF1E-70CF-46F7-8EE7-0BD9BA967F05}" presName="connTx" presStyleLbl="parChTrans1D2" presStyleIdx="3" presStyleCnt="8"/>
      <dgm:spPr/>
      <dgm:t>
        <a:bodyPr/>
        <a:lstStyle/>
        <a:p>
          <a:endParaRPr lang="pl-PL"/>
        </a:p>
      </dgm:t>
    </dgm:pt>
    <dgm:pt modelId="{AAA91BDF-70B8-4AB4-A7E9-B46717499252}" type="pres">
      <dgm:prSet presAssocID="{3FE47F89-9CA0-4F0A-92D9-B4F6340C7C25}" presName="root2" presStyleCnt="0"/>
      <dgm:spPr/>
    </dgm:pt>
    <dgm:pt modelId="{1D0F93D4-9951-42CF-B3A8-A12A1E3395C6}" type="pres">
      <dgm:prSet presAssocID="{3FE47F89-9CA0-4F0A-92D9-B4F6340C7C25}" presName="LevelTwoTextNode" presStyleLbl="asst1" presStyleIdx="3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A1D9A689-E0D3-43E3-AE39-CA3C808FC8E6}" type="pres">
      <dgm:prSet presAssocID="{3FE47F89-9CA0-4F0A-92D9-B4F6340C7C25}" presName="level3hierChild" presStyleCnt="0"/>
      <dgm:spPr/>
    </dgm:pt>
    <dgm:pt modelId="{487B485A-83E7-42C6-B98F-BDAADE596B1B}" type="pres">
      <dgm:prSet presAssocID="{DC294482-305E-4721-B8C2-0F6D6F9BC770}" presName="conn2-1" presStyleLbl="parChTrans1D2" presStyleIdx="4" presStyleCnt="8"/>
      <dgm:spPr/>
      <dgm:t>
        <a:bodyPr/>
        <a:lstStyle/>
        <a:p>
          <a:endParaRPr lang="pl-PL"/>
        </a:p>
      </dgm:t>
    </dgm:pt>
    <dgm:pt modelId="{6C2D0426-BDFD-48D5-AC87-1C31187C9BFF}" type="pres">
      <dgm:prSet presAssocID="{DC294482-305E-4721-B8C2-0F6D6F9BC770}" presName="connTx" presStyleLbl="parChTrans1D2" presStyleIdx="4" presStyleCnt="8"/>
      <dgm:spPr/>
      <dgm:t>
        <a:bodyPr/>
        <a:lstStyle/>
        <a:p>
          <a:endParaRPr lang="pl-PL"/>
        </a:p>
      </dgm:t>
    </dgm:pt>
    <dgm:pt modelId="{AE551911-C77E-40EA-8E96-D4360FE7E4D0}" type="pres">
      <dgm:prSet presAssocID="{8BB91FC4-E5C6-43CB-AF40-20F73B3F5EF6}" presName="root2" presStyleCnt="0"/>
      <dgm:spPr/>
    </dgm:pt>
    <dgm:pt modelId="{C0881DE5-62CE-4AC8-B788-4CACADC73C2B}" type="pres">
      <dgm:prSet presAssocID="{8BB91FC4-E5C6-43CB-AF40-20F73B3F5EF6}" presName="LevelTwoTextNode" presStyleLbl="asst1" presStyleIdx="4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675D9A07-73A1-4D2E-AA5C-1654CDFA0723}" type="pres">
      <dgm:prSet presAssocID="{8BB91FC4-E5C6-43CB-AF40-20F73B3F5EF6}" presName="level3hierChild" presStyleCnt="0"/>
      <dgm:spPr/>
    </dgm:pt>
    <dgm:pt modelId="{75F82B05-D456-4329-81E0-122724191F2C}" type="pres">
      <dgm:prSet presAssocID="{BE574128-BAC8-4528-877F-A52747A938D4}" presName="conn2-1" presStyleLbl="parChTrans1D2" presStyleIdx="5" presStyleCnt="8"/>
      <dgm:spPr/>
      <dgm:t>
        <a:bodyPr/>
        <a:lstStyle/>
        <a:p>
          <a:endParaRPr lang="pl-PL"/>
        </a:p>
      </dgm:t>
    </dgm:pt>
    <dgm:pt modelId="{CE0BE205-7734-49BD-963C-362D326CE8DC}" type="pres">
      <dgm:prSet presAssocID="{BE574128-BAC8-4528-877F-A52747A938D4}" presName="connTx" presStyleLbl="parChTrans1D2" presStyleIdx="5" presStyleCnt="8"/>
      <dgm:spPr/>
      <dgm:t>
        <a:bodyPr/>
        <a:lstStyle/>
        <a:p>
          <a:endParaRPr lang="pl-PL"/>
        </a:p>
      </dgm:t>
    </dgm:pt>
    <dgm:pt modelId="{75FBA5E5-0AA0-4197-9F6B-E76FD60F2B01}" type="pres">
      <dgm:prSet presAssocID="{3F70ADD9-2BFE-4B96-9813-3713B91B1B3B}" presName="root2" presStyleCnt="0"/>
      <dgm:spPr/>
    </dgm:pt>
    <dgm:pt modelId="{B54FABE5-7484-448A-B038-6A98E7E65072}" type="pres">
      <dgm:prSet presAssocID="{3F70ADD9-2BFE-4B96-9813-3713B91B1B3B}" presName="LevelTwoTextNode" presStyleLbl="asst1" presStyleIdx="5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AB0AE1F8-2784-4B02-B658-6C334528F2EA}" type="pres">
      <dgm:prSet presAssocID="{3F70ADD9-2BFE-4B96-9813-3713B91B1B3B}" presName="level3hierChild" presStyleCnt="0"/>
      <dgm:spPr/>
    </dgm:pt>
    <dgm:pt modelId="{C365513B-864B-4A00-8C85-EBB906E2A5C3}" type="pres">
      <dgm:prSet presAssocID="{DBEEFE14-4C7E-44F7-BEAC-0D1E867E5C05}" presName="conn2-1" presStyleLbl="parChTrans1D2" presStyleIdx="6" presStyleCnt="8"/>
      <dgm:spPr/>
      <dgm:t>
        <a:bodyPr/>
        <a:lstStyle/>
        <a:p>
          <a:endParaRPr lang="pl-PL"/>
        </a:p>
      </dgm:t>
    </dgm:pt>
    <dgm:pt modelId="{D67BAC25-3074-427F-BFB1-BDBB0C5BD124}" type="pres">
      <dgm:prSet presAssocID="{DBEEFE14-4C7E-44F7-BEAC-0D1E867E5C05}" presName="connTx" presStyleLbl="parChTrans1D2" presStyleIdx="6" presStyleCnt="8"/>
      <dgm:spPr/>
      <dgm:t>
        <a:bodyPr/>
        <a:lstStyle/>
        <a:p>
          <a:endParaRPr lang="pl-PL"/>
        </a:p>
      </dgm:t>
    </dgm:pt>
    <dgm:pt modelId="{C4393C95-7312-42AE-950B-9F020467548C}" type="pres">
      <dgm:prSet presAssocID="{5582701A-56A7-4968-B3E0-377DE99C8CAD}" presName="root2" presStyleCnt="0"/>
      <dgm:spPr/>
    </dgm:pt>
    <dgm:pt modelId="{4A2AB180-F424-4800-BF4D-24BE67A604D9}" type="pres">
      <dgm:prSet presAssocID="{5582701A-56A7-4968-B3E0-377DE99C8CAD}" presName="LevelTwoTextNode" presStyleLbl="asst1" presStyleIdx="6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CD1C8C3F-9C30-42CE-8C9D-F1F590D17F82}" type="pres">
      <dgm:prSet presAssocID="{5582701A-56A7-4968-B3E0-377DE99C8CAD}" presName="level3hierChild" presStyleCnt="0"/>
      <dgm:spPr/>
    </dgm:pt>
    <dgm:pt modelId="{2DB8C32C-6B25-4C21-BB12-C8EDEB71406A}" type="pres">
      <dgm:prSet presAssocID="{F36961E7-B7E8-4BB9-B292-7C143CFD6FF2}" presName="conn2-1" presStyleLbl="parChTrans1D3" presStyleIdx="4" presStyleCnt="8"/>
      <dgm:spPr/>
      <dgm:t>
        <a:bodyPr/>
        <a:lstStyle/>
        <a:p>
          <a:endParaRPr lang="en-US"/>
        </a:p>
      </dgm:t>
    </dgm:pt>
    <dgm:pt modelId="{18F68E3A-6E3E-43A4-9DAD-7A5D7F48B28D}" type="pres">
      <dgm:prSet presAssocID="{F36961E7-B7E8-4BB9-B292-7C143CFD6FF2}" presName="connTx" presStyleLbl="parChTrans1D3" presStyleIdx="4" presStyleCnt="8"/>
      <dgm:spPr/>
      <dgm:t>
        <a:bodyPr/>
        <a:lstStyle/>
        <a:p>
          <a:endParaRPr lang="en-US"/>
        </a:p>
      </dgm:t>
    </dgm:pt>
    <dgm:pt modelId="{9BB64704-9112-40A1-A72C-F962E9EA5B08}" type="pres">
      <dgm:prSet presAssocID="{DC041255-539D-4CF5-B060-441351BB3C84}" presName="root2" presStyleCnt="0"/>
      <dgm:spPr/>
    </dgm:pt>
    <dgm:pt modelId="{A1B7E705-5A6D-4F37-B9B9-EAD75B299B83}" type="pres">
      <dgm:prSet presAssocID="{DC041255-539D-4CF5-B060-441351BB3C84}" presName="LevelTwoTextNode" presStyleLbl="asst1" presStyleIdx="7" presStyleCnt="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70E3D65-2279-422E-8B83-3709EB71BB68}" type="pres">
      <dgm:prSet presAssocID="{DC041255-539D-4CF5-B060-441351BB3C84}" presName="level3hierChild" presStyleCnt="0"/>
      <dgm:spPr/>
    </dgm:pt>
    <dgm:pt modelId="{8ACB79C1-0FDB-4D71-8C58-1B20F1D095EE}" type="pres">
      <dgm:prSet presAssocID="{D2580FF3-D79F-44A8-9C5D-5E60DC01C990}" presName="conn2-1" presStyleLbl="parChTrans1D3" presStyleIdx="5" presStyleCnt="8"/>
      <dgm:spPr/>
      <dgm:t>
        <a:bodyPr/>
        <a:lstStyle/>
        <a:p>
          <a:endParaRPr lang="en-US"/>
        </a:p>
      </dgm:t>
    </dgm:pt>
    <dgm:pt modelId="{1264ED56-FC5D-46BE-8E44-60240F08B19D}" type="pres">
      <dgm:prSet presAssocID="{D2580FF3-D79F-44A8-9C5D-5E60DC01C990}" presName="connTx" presStyleLbl="parChTrans1D3" presStyleIdx="5" presStyleCnt="8"/>
      <dgm:spPr/>
      <dgm:t>
        <a:bodyPr/>
        <a:lstStyle/>
        <a:p>
          <a:endParaRPr lang="en-US"/>
        </a:p>
      </dgm:t>
    </dgm:pt>
    <dgm:pt modelId="{F762D693-C8BD-4074-9519-69147049AF8C}" type="pres">
      <dgm:prSet presAssocID="{FD83FCC4-9743-4B6D-92A8-A58A4C2C0234}" presName="root2" presStyleCnt="0"/>
      <dgm:spPr/>
    </dgm:pt>
    <dgm:pt modelId="{FF293B14-9E42-4AD2-8041-578484DA0D08}" type="pres">
      <dgm:prSet presAssocID="{FD83FCC4-9743-4B6D-92A8-A58A4C2C0234}" presName="LevelTwoTextNode" presStyleLbl="asst1" presStyleIdx="8" presStyleCnt="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BBA778E-6BAD-4C45-AF11-1D8D5A396D52}" type="pres">
      <dgm:prSet presAssocID="{FD83FCC4-9743-4B6D-92A8-A58A4C2C0234}" presName="level3hierChild" presStyleCnt="0"/>
      <dgm:spPr/>
    </dgm:pt>
    <dgm:pt modelId="{4E45494D-3AE3-4CCE-A4ED-BD964B4722A2}" type="pres">
      <dgm:prSet presAssocID="{81FFC05D-8B96-4E7C-A21C-9D7EE18E5DA2}" presName="conn2-1" presStyleLbl="parChTrans1D3" presStyleIdx="6" presStyleCnt="8"/>
      <dgm:spPr/>
      <dgm:t>
        <a:bodyPr/>
        <a:lstStyle/>
        <a:p>
          <a:endParaRPr lang="en-US"/>
        </a:p>
      </dgm:t>
    </dgm:pt>
    <dgm:pt modelId="{D3F42EFF-B7C4-4CBE-B1C9-6A74C773D265}" type="pres">
      <dgm:prSet presAssocID="{81FFC05D-8B96-4E7C-A21C-9D7EE18E5DA2}" presName="connTx" presStyleLbl="parChTrans1D3" presStyleIdx="6" presStyleCnt="8"/>
      <dgm:spPr/>
      <dgm:t>
        <a:bodyPr/>
        <a:lstStyle/>
        <a:p>
          <a:endParaRPr lang="en-US"/>
        </a:p>
      </dgm:t>
    </dgm:pt>
    <dgm:pt modelId="{60208F83-D0DB-4F03-8C5E-CCAD13D479BC}" type="pres">
      <dgm:prSet presAssocID="{D681B130-6B84-4388-B8B8-7FA0A0111D67}" presName="root2" presStyleCnt="0"/>
      <dgm:spPr/>
    </dgm:pt>
    <dgm:pt modelId="{93A48E6C-BAD9-404A-AE0C-311AEE5A2AC9}" type="pres">
      <dgm:prSet presAssocID="{D681B130-6B84-4388-B8B8-7FA0A0111D67}" presName="LevelTwoTextNode" presStyleLbl="asst1" presStyleIdx="9" presStyleCnt="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B79FAB8-0019-4AA4-9C03-CA6B67868422}" type="pres">
      <dgm:prSet presAssocID="{D681B130-6B84-4388-B8B8-7FA0A0111D67}" presName="level3hierChild" presStyleCnt="0"/>
      <dgm:spPr/>
    </dgm:pt>
    <dgm:pt modelId="{078CBC16-B896-485D-94DB-82A6E411D8BF}" type="pres">
      <dgm:prSet presAssocID="{3D050AEA-FCEC-4CEF-AB85-760F72A1AC86}" presName="conn2-1" presStyleLbl="parChTrans1D3" presStyleIdx="7" presStyleCnt="8"/>
      <dgm:spPr/>
      <dgm:t>
        <a:bodyPr/>
        <a:lstStyle/>
        <a:p>
          <a:endParaRPr lang="en-US"/>
        </a:p>
      </dgm:t>
    </dgm:pt>
    <dgm:pt modelId="{7FAAC597-6A6C-4950-A442-FDDC3BD33F6B}" type="pres">
      <dgm:prSet presAssocID="{3D050AEA-FCEC-4CEF-AB85-760F72A1AC86}" presName="connTx" presStyleLbl="parChTrans1D3" presStyleIdx="7" presStyleCnt="8"/>
      <dgm:spPr/>
      <dgm:t>
        <a:bodyPr/>
        <a:lstStyle/>
        <a:p>
          <a:endParaRPr lang="en-US"/>
        </a:p>
      </dgm:t>
    </dgm:pt>
    <dgm:pt modelId="{C199D012-F3A8-40EF-B052-A0FF676C812A}" type="pres">
      <dgm:prSet presAssocID="{BCE5C67E-3366-4539-9F4E-79A22B9B9806}" presName="root2" presStyleCnt="0"/>
      <dgm:spPr/>
    </dgm:pt>
    <dgm:pt modelId="{7E34B9B7-8385-4F48-B42F-A36CC2656B74}" type="pres">
      <dgm:prSet presAssocID="{BCE5C67E-3366-4539-9F4E-79A22B9B9806}" presName="LevelTwoTextNode" presStyleLbl="asst1" presStyleIdx="10" presStyleCnt="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A3858EC-9B15-4311-8B05-7401BA53D797}" type="pres">
      <dgm:prSet presAssocID="{BCE5C67E-3366-4539-9F4E-79A22B9B9806}" presName="level3hierChild" presStyleCnt="0"/>
      <dgm:spPr/>
    </dgm:pt>
    <dgm:pt modelId="{7A3221EA-B313-446C-B2D4-2563E207350E}" type="pres">
      <dgm:prSet presAssocID="{24299841-55A0-4CAD-982F-988634D8CA72}" presName="conn2-1" presStyleLbl="parChTrans1D2" presStyleIdx="7" presStyleCnt="8"/>
      <dgm:spPr/>
      <dgm:t>
        <a:bodyPr/>
        <a:lstStyle/>
        <a:p>
          <a:endParaRPr lang="pl-PL"/>
        </a:p>
      </dgm:t>
    </dgm:pt>
    <dgm:pt modelId="{BDEF0E1B-0121-4C78-9C10-F4FBCB5085EB}" type="pres">
      <dgm:prSet presAssocID="{24299841-55A0-4CAD-982F-988634D8CA72}" presName="connTx" presStyleLbl="parChTrans1D2" presStyleIdx="7" presStyleCnt="8"/>
      <dgm:spPr/>
      <dgm:t>
        <a:bodyPr/>
        <a:lstStyle/>
        <a:p>
          <a:endParaRPr lang="pl-PL"/>
        </a:p>
      </dgm:t>
    </dgm:pt>
    <dgm:pt modelId="{1CF66CFC-248B-42BC-B55E-ADD9FB4AE0D3}" type="pres">
      <dgm:prSet presAssocID="{721A31A9-4E21-4853-B9FA-1036A0FD6A10}" presName="root2" presStyleCnt="0"/>
      <dgm:spPr/>
    </dgm:pt>
    <dgm:pt modelId="{4E0231B2-53A6-4616-B9E9-0815DD7D95C1}" type="pres">
      <dgm:prSet presAssocID="{721A31A9-4E21-4853-B9FA-1036A0FD6A10}" presName="LevelTwoTextNode" presStyleLbl="asst1" presStyleIdx="11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79310D24-78ED-4FCF-8FA6-D2E3BF6F4CF1}" type="pres">
      <dgm:prSet presAssocID="{721A31A9-4E21-4853-B9FA-1036A0FD6A10}" presName="level3hierChild" presStyleCnt="0"/>
      <dgm:spPr/>
    </dgm:pt>
  </dgm:ptLst>
  <dgm:cxnLst>
    <dgm:cxn modelId="{986445BD-C877-4C18-A742-CF6C1B18B087}" srcId="{682428BD-4B3F-4585-A684-C7618DD074A6}" destId="{788EF6ED-9C52-4F9A-A8CE-06A36719056A}" srcOrd="0" destOrd="0" parTransId="{A3404208-2BD6-4020-8C22-3292FA57DA19}" sibTransId="{92196D0A-D7AA-4371-9AF5-DBC075BAA9EA}"/>
    <dgm:cxn modelId="{402F2B58-FDE7-4974-94A6-30F6BEF95A45}" type="presOf" srcId="{FD83FCC4-9743-4B6D-92A8-A58A4C2C0234}" destId="{FF293B14-9E42-4AD2-8041-578484DA0D08}" srcOrd="0" destOrd="0" presId="urn:microsoft.com/office/officeart/2008/layout/HorizontalMultiLevelHierarchy"/>
    <dgm:cxn modelId="{BFC20504-FB5D-40F2-AD1A-9D5AE020E733}" type="presOf" srcId="{DBEEFE14-4C7E-44F7-BEAC-0D1E867E5C05}" destId="{C365513B-864B-4A00-8C85-EBB906E2A5C3}" srcOrd="0" destOrd="0" presId="urn:microsoft.com/office/officeart/2008/layout/HorizontalMultiLevelHierarchy"/>
    <dgm:cxn modelId="{F90F0D9F-8444-404E-81F8-61469CB5332F}" type="presOf" srcId="{A3404208-2BD6-4020-8C22-3292FA57DA19}" destId="{483EBEB7-2650-4FBB-96B3-4527441DFF0A}" srcOrd="0" destOrd="0" presId="urn:microsoft.com/office/officeart/2008/layout/HorizontalMultiLevelHierarchy"/>
    <dgm:cxn modelId="{4C8A3439-2565-45CB-A06D-76C81BB3B8CE}" type="presOf" srcId="{D2580FF3-D79F-44A8-9C5D-5E60DC01C990}" destId="{1264ED56-FC5D-46BE-8E44-60240F08B19D}" srcOrd="1" destOrd="0" presId="urn:microsoft.com/office/officeart/2008/layout/HorizontalMultiLevelHierarchy"/>
    <dgm:cxn modelId="{3B0E1954-8A3A-4D57-A8DB-264BA666AD9E}" type="presOf" srcId="{ACCCFF1E-70CF-46F7-8EE7-0BD9BA967F05}" destId="{36E17C32-204B-4A9E-8964-C6D9B3FE7CE7}" srcOrd="1" destOrd="0" presId="urn:microsoft.com/office/officeart/2008/layout/HorizontalMultiLevelHierarchy"/>
    <dgm:cxn modelId="{5CF85FB3-5528-418A-8199-8C40C3660F9B}" type="presOf" srcId="{5582701A-56A7-4968-B3E0-377DE99C8CAD}" destId="{4A2AB180-F424-4800-BF4D-24BE67A604D9}" srcOrd="0" destOrd="0" presId="urn:microsoft.com/office/officeart/2008/layout/HorizontalMultiLevelHierarchy"/>
    <dgm:cxn modelId="{6F9E95C5-1A6B-4597-BA46-DE0F04837E5B}" type="presOf" srcId="{ACCCFF1E-70CF-46F7-8EE7-0BD9BA967F05}" destId="{046F3DDF-7C4C-46AD-BD94-902F878D6A54}" srcOrd="0" destOrd="0" presId="urn:microsoft.com/office/officeart/2008/layout/HorizontalMultiLevelHierarchy"/>
    <dgm:cxn modelId="{2C46C189-EF99-4287-AA2F-CB1B9966288A}" srcId="{F0730BAB-9E52-4828-9219-ACFA3FF2DD89}" destId="{7DA53612-2EDF-4B60-8442-DD15FBBB86D6}" srcOrd="0" destOrd="0" parTransId="{9BCBEBDC-F4C8-412B-BED0-3EE82BF4A24A}" sibTransId="{4492B1CE-A862-4D2A-B98A-23FA2496F253}"/>
    <dgm:cxn modelId="{78503DE5-218C-4F23-B541-3AFA5D01C9C5}" type="presOf" srcId="{4237E181-D8C5-445F-A614-01CDD92D8157}" destId="{6A567C94-D58E-48A3-A19B-D6159B0EAB4E}" srcOrd="0" destOrd="0" presId="urn:microsoft.com/office/officeart/2008/layout/HorizontalMultiLevelHierarchy"/>
    <dgm:cxn modelId="{745E2430-CE2E-498E-9FDD-3EDBC3BF4144}" srcId="{7DA53612-2EDF-4B60-8442-DD15FBBB86D6}" destId="{5582701A-56A7-4968-B3E0-377DE99C8CAD}" srcOrd="6" destOrd="0" parTransId="{DBEEFE14-4C7E-44F7-BEAC-0D1E867E5C05}" sibTransId="{907595B2-0CED-4939-8D2A-C61136B506CF}"/>
    <dgm:cxn modelId="{3A99D858-9B89-4846-8B16-F2D5E24524B8}" type="presOf" srcId="{DC041255-539D-4CF5-B060-441351BB3C84}" destId="{A1B7E705-5A6D-4F37-B9B9-EAD75B299B83}" srcOrd="0" destOrd="0" presId="urn:microsoft.com/office/officeart/2008/layout/HorizontalMultiLevelHierarchy"/>
    <dgm:cxn modelId="{B1DE4BF6-9F20-4FF6-AABB-CBD75304A5D1}" type="presOf" srcId="{86BCDFFB-AD5C-4FE9-8C7F-C94E94087BD9}" destId="{273B333A-7F30-4585-8022-5CB45D735630}" srcOrd="1" destOrd="0" presId="urn:microsoft.com/office/officeart/2008/layout/HorizontalMultiLevelHierarchy"/>
    <dgm:cxn modelId="{CF65C7FA-B351-4768-AD41-4997E0CB610A}" type="presOf" srcId="{DBEEFE14-4C7E-44F7-BEAC-0D1E867E5C05}" destId="{D67BAC25-3074-427F-BFB1-BDBB0C5BD124}" srcOrd="1" destOrd="0" presId="urn:microsoft.com/office/officeart/2008/layout/HorizontalMultiLevelHierarchy"/>
    <dgm:cxn modelId="{04EEAB76-FB8F-4A1A-A8CB-02F611488B0A}" type="presOf" srcId="{3F7C43AF-FD8E-4F11-BABF-2E70E73BA8BE}" destId="{3F7BA8B2-CA6A-4DA6-AC54-E8AB1D2B42D3}" srcOrd="0" destOrd="0" presId="urn:microsoft.com/office/officeart/2008/layout/HorizontalMultiLevelHierarchy"/>
    <dgm:cxn modelId="{E7180702-49F5-4A91-A835-C0778B95CE97}" type="presOf" srcId="{980ACC0E-AA63-41F8-BE25-B3CFA3663122}" destId="{656779FC-0316-4806-97C3-D32D7ECEF3B3}" srcOrd="0" destOrd="0" presId="urn:microsoft.com/office/officeart/2008/layout/HorizontalMultiLevelHierarchy"/>
    <dgm:cxn modelId="{5FA06C91-7C35-4AF1-A377-339B8F0A6157}" srcId="{5582701A-56A7-4968-B3E0-377DE99C8CAD}" destId="{BCE5C67E-3366-4539-9F4E-79A22B9B9806}" srcOrd="3" destOrd="0" parTransId="{3D050AEA-FCEC-4CEF-AB85-760F72A1AC86}" sibTransId="{461B39CB-E73A-4B2E-8C4B-3825E7E1A6AB}"/>
    <dgm:cxn modelId="{6791D2AE-B383-4E4B-B1BE-2BC9C2E9837F}" type="presOf" srcId="{81FFC05D-8B96-4E7C-A21C-9D7EE18E5DA2}" destId="{D3F42EFF-B7C4-4CBE-B1C9-6A74C773D265}" srcOrd="1" destOrd="0" presId="urn:microsoft.com/office/officeart/2008/layout/HorizontalMultiLevelHierarchy"/>
    <dgm:cxn modelId="{27F34803-7B7E-4264-8C40-AEE3ED68E00E}" type="presOf" srcId="{AD60BA99-4694-46C1-9FF3-E91C4D179001}" destId="{6C2776EE-A6AB-49AB-8753-8BA53C237520}" srcOrd="0" destOrd="0" presId="urn:microsoft.com/office/officeart/2008/layout/HorizontalMultiLevelHierarchy"/>
    <dgm:cxn modelId="{916FEA31-46F3-484C-AE46-3F9C9F45F7A2}" type="presOf" srcId="{3D050AEA-FCEC-4CEF-AB85-760F72A1AC86}" destId="{078CBC16-B896-485D-94DB-82A6E411D8BF}" srcOrd="0" destOrd="0" presId="urn:microsoft.com/office/officeart/2008/layout/HorizontalMultiLevelHierarchy"/>
    <dgm:cxn modelId="{E53B563C-BD4C-44B8-88BC-5B19FCB8BA13}" type="presOf" srcId="{4A702F13-F8D8-43C7-8095-BA3BA9837F8F}" destId="{9891A318-EA2B-4E85-A37F-62CEA60812E1}" srcOrd="0" destOrd="0" presId="urn:microsoft.com/office/officeart/2008/layout/HorizontalMultiLevelHierarchy"/>
    <dgm:cxn modelId="{BB5C6BA4-6C43-4B31-A60A-1420F5FDE44E}" srcId="{41D82C06-6CAD-46B5-9813-730DFB9ED6F6}" destId="{D0C86271-C409-48E4-9E3B-4B4B9EDCAB03}" srcOrd="0" destOrd="0" parTransId="{6CF93C47-AB2B-44F5-B5F7-CA07CFA7C079}" sibTransId="{72940043-3CE1-44EA-8F87-082B41290D84}"/>
    <dgm:cxn modelId="{27E54169-AC18-4EFD-8ADB-121797151D57}" type="presOf" srcId="{A66ACE4C-4C0B-45FF-94A2-74B685D97ABC}" destId="{0FBE6BE5-EC97-4888-8DD4-1930BFA0E1B8}" srcOrd="0" destOrd="0" presId="urn:microsoft.com/office/officeart/2008/layout/HorizontalMultiLevelHierarchy"/>
    <dgm:cxn modelId="{BFB2C82F-012A-40BC-9D15-DF7B5CB6C115}" srcId="{7DA53612-2EDF-4B60-8442-DD15FBBB86D6}" destId="{3FE47F89-9CA0-4F0A-92D9-B4F6340C7C25}" srcOrd="3" destOrd="0" parTransId="{ACCCFF1E-70CF-46F7-8EE7-0BD9BA967F05}" sibTransId="{F7AB3D91-19C0-458F-9032-0885B1C3EAAD}"/>
    <dgm:cxn modelId="{75D9E7C1-BDF7-4C55-A98F-4ABB34D5C32C}" type="presOf" srcId="{7DCFBCBD-0B96-47DD-AFEA-EFFDF7BF050E}" destId="{729CBCE9-7C59-4FC6-B9DF-ED2C76BE361B}" srcOrd="1" destOrd="0" presId="urn:microsoft.com/office/officeart/2008/layout/HorizontalMultiLevelHierarchy"/>
    <dgm:cxn modelId="{638F53E8-9C5E-4E6E-9EF7-08C55EF4E82E}" type="presOf" srcId="{3F70ADD9-2BFE-4B96-9813-3713B91B1B3B}" destId="{B54FABE5-7484-448A-B038-6A98E7E65072}" srcOrd="0" destOrd="0" presId="urn:microsoft.com/office/officeart/2008/layout/HorizontalMultiLevelHierarchy"/>
    <dgm:cxn modelId="{A84B574C-1E40-4403-99B0-CA0173E14129}" type="presOf" srcId="{074D80BC-4775-47D7-A63C-EB82FC188A5A}" destId="{260EBA8F-01EC-406B-961A-FFFED462504C}" srcOrd="0" destOrd="0" presId="urn:microsoft.com/office/officeart/2008/layout/HorizontalMultiLevelHierarchy"/>
    <dgm:cxn modelId="{F4D99925-FDE6-4C61-B3BE-651F240B29F3}" type="presOf" srcId="{1EE0144A-F00F-4C25-A946-825B9B97E0FF}" destId="{E8F7BC09-23EC-4FF9-84A7-2CC97EC7D6A0}" srcOrd="0" destOrd="0" presId="urn:microsoft.com/office/officeart/2008/layout/HorizontalMultiLevelHierarchy"/>
    <dgm:cxn modelId="{20CA0B70-1ADE-41D0-92DA-A75CB1D3B5DF}" type="presOf" srcId="{721A31A9-4E21-4853-B9FA-1036A0FD6A10}" destId="{4E0231B2-53A6-4616-B9E9-0815DD7D95C1}" srcOrd="0" destOrd="0" presId="urn:microsoft.com/office/officeart/2008/layout/HorizontalMultiLevelHierarchy"/>
    <dgm:cxn modelId="{AAB316EE-45C9-4D99-A69C-865E858D65B1}" type="presOf" srcId="{D2580FF3-D79F-44A8-9C5D-5E60DC01C990}" destId="{8ACB79C1-0FDB-4D71-8C58-1B20F1D095EE}" srcOrd="0" destOrd="0" presId="urn:microsoft.com/office/officeart/2008/layout/HorizontalMultiLevelHierarchy"/>
    <dgm:cxn modelId="{277B6DB2-82A6-4552-9886-514564438315}" srcId="{7DA53612-2EDF-4B60-8442-DD15FBBB86D6}" destId="{8BB91FC4-E5C6-43CB-AF40-20F73B3F5EF6}" srcOrd="4" destOrd="0" parTransId="{DC294482-305E-4721-B8C2-0F6D6F9BC770}" sibTransId="{71A0B2C6-AF5D-4FBB-979B-9F493536B6F2}"/>
    <dgm:cxn modelId="{38280EEA-4DCC-40E1-A746-179B61FA1DD4}" type="presOf" srcId="{46B4F716-43BB-4BC2-974B-204E37E52A54}" destId="{1AA9196E-F293-4451-929E-843007746391}" srcOrd="0" destOrd="0" presId="urn:microsoft.com/office/officeart/2008/layout/HorizontalMultiLevelHierarchy"/>
    <dgm:cxn modelId="{8A06A002-0D90-4764-9FE0-E3E3B650F72E}" type="presOf" srcId="{9D7005E9-DF43-4FAB-8FC3-3C25B81F0C4B}" destId="{4301FF5B-B4A6-4E9F-AFAF-8D308F159916}" srcOrd="1" destOrd="0" presId="urn:microsoft.com/office/officeart/2008/layout/HorizontalMultiLevelHierarchy"/>
    <dgm:cxn modelId="{59D3A487-82F2-4822-8CCC-7F02B52D0D50}" srcId="{7DA53612-2EDF-4B60-8442-DD15FBBB86D6}" destId="{682428BD-4B3F-4585-A684-C7618DD074A6}" srcOrd="0" destOrd="0" parTransId="{86BCDFFB-AD5C-4FE9-8C7F-C94E94087BD9}" sibTransId="{04422D5F-0E9C-4AB4-8E16-3CDF5BF976D2}"/>
    <dgm:cxn modelId="{F2246C92-5B05-44AA-BD91-681480619581}" type="presOf" srcId="{F36961E7-B7E8-4BB9-B292-7C143CFD6FF2}" destId="{2DB8C32C-6B25-4C21-BB12-C8EDEB71406A}" srcOrd="0" destOrd="0" presId="urn:microsoft.com/office/officeart/2008/layout/HorizontalMultiLevelHierarchy"/>
    <dgm:cxn modelId="{152ADE72-D866-4E03-8979-4877361F68AD}" type="presOf" srcId="{D681B130-6B84-4388-B8B8-7FA0A0111D67}" destId="{93A48E6C-BAD9-404A-AE0C-311AEE5A2AC9}" srcOrd="0" destOrd="0" presId="urn:microsoft.com/office/officeart/2008/layout/HorizontalMultiLevelHierarchy"/>
    <dgm:cxn modelId="{AA9287C1-D9CE-4FBF-B490-188226D9E7E9}" type="presOf" srcId="{F0730BAB-9E52-4828-9219-ACFA3FF2DD89}" destId="{0FDBC15F-0766-4C1A-A435-A15ACD0ECDFA}" srcOrd="0" destOrd="0" presId="urn:microsoft.com/office/officeart/2008/layout/HorizontalMultiLevelHierarchy"/>
    <dgm:cxn modelId="{454ECE1B-D1CE-4D8B-8C4E-A681DC15CA06}" srcId="{41D82C06-6CAD-46B5-9813-730DFB9ED6F6}" destId="{E3D7A639-54AF-4C4E-BAA3-F2919744D78F}" srcOrd="2" destOrd="0" parTransId="{7DCFBCBD-0B96-47DD-AFEA-EFFDF7BF050E}" sibTransId="{11581327-7A1A-427C-BBAB-7F0B49F4C4F4}"/>
    <dgm:cxn modelId="{EFD2B33C-2ED0-4AF3-8B95-731172208487}" type="presOf" srcId="{A66ACE4C-4C0B-45FF-94A2-74B685D97ABC}" destId="{2B81D9CE-4F1A-40E9-BE38-54AE5F124B33}" srcOrd="1" destOrd="0" presId="urn:microsoft.com/office/officeart/2008/layout/HorizontalMultiLevelHierarchy"/>
    <dgm:cxn modelId="{3BA5431B-ABEA-4B5F-8943-6398F7D7A13E}" type="presOf" srcId="{CF305235-9732-4FD5-BF9D-713ED0BFA248}" destId="{5A1111BD-EBAF-4B13-A5CF-F62D8FD2C818}" srcOrd="0" destOrd="0" presId="urn:microsoft.com/office/officeart/2008/layout/HorizontalMultiLevelHierarchy"/>
    <dgm:cxn modelId="{7406A9E5-6AF5-418F-BFCA-A8882A35D11F}" srcId="{788EF6ED-9C52-4F9A-A8CE-06A36719056A}" destId="{41D82C06-6CAD-46B5-9813-730DFB9ED6F6}" srcOrd="0" destOrd="0" parTransId="{AD60BA99-4694-46C1-9FF3-E91C4D179001}" sibTransId="{C55B32F0-8167-448A-91A9-B7B87B585AED}"/>
    <dgm:cxn modelId="{5A4FD7DD-77CD-4BEC-B4C7-E1CEA63BD3F4}" type="presOf" srcId="{97972CAB-575D-495A-8EC6-B2BCE0CAA655}" destId="{5B6C16C8-5410-4C30-A500-0AE067C6170E}" srcOrd="0" destOrd="0" presId="urn:microsoft.com/office/officeart/2008/layout/HorizontalMultiLevelHierarchy"/>
    <dgm:cxn modelId="{A9DB4C6F-64DA-4848-AC17-9370BB9AAD8A}" type="presOf" srcId="{E3D7A639-54AF-4C4E-BAA3-F2919744D78F}" destId="{50B44E29-6B1F-4EE6-AC4A-92261F9C582D}" srcOrd="0" destOrd="0" presId="urn:microsoft.com/office/officeart/2008/layout/HorizontalMultiLevelHierarchy"/>
    <dgm:cxn modelId="{7509CA95-9237-427F-A64B-35B8A79B8408}" type="presOf" srcId="{BCE5C67E-3366-4539-9F4E-79A22B9B9806}" destId="{7E34B9B7-8385-4F48-B42F-A36CC2656B74}" srcOrd="0" destOrd="0" presId="urn:microsoft.com/office/officeart/2008/layout/HorizontalMultiLevelHierarchy"/>
    <dgm:cxn modelId="{618563FF-8E38-40A1-A06B-211CF9C974E5}" srcId="{5582701A-56A7-4968-B3E0-377DE99C8CAD}" destId="{D681B130-6B84-4388-B8B8-7FA0A0111D67}" srcOrd="2" destOrd="0" parTransId="{81FFC05D-8B96-4E7C-A21C-9D7EE18E5DA2}" sibTransId="{6151393F-D027-4EE9-8141-71EA14D9F69A}"/>
    <dgm:cxn modelId="{95A0BA5D-0065-4B61-B1DD-002929234C04}" type="presOf" srcId="{8BB91FC4-E5C6-43CB-AF40-20F73B3F5EF6}" destId="{C0881DE5-62CE-4AC8-B788-4CACADC73C2B}" srcOrd="0" destOrd="0" presId="urn:microsoft.com/office/officeart/2008/layout/HorizontalMultiLevelHierarchy"/>
    <dgm:cxn modelId="{CDB76A47-51BD-4B85-8F47-58B35F7C88A6}" type="presOf" srcId="{3EDAB1CF-4222-4B59-B29F-50C06386D179}" destId="{F74328E7-2257-4CF1-9B8D-E45C90259DCB}" srcOrd="1" destOrd="0" presId="urn:microsoft.com/office/officeart/2008/layout/HorizontalMultiLevelHierarchy"/>
    <dgm:cxn modelId="{506E3D01-FF74-4A1F-ADCE-7109C5D4CF9F}" type="presOf" srcId="{BE574128-BAC8-4528-877F-A52747A938D4}" destId="{CE0BE205-7734-49BD-963C-362D326CE8DC}" srcOrd="1" destOrd="0" presId="urn:microsoft.com/office/officeart/2008/layout/HorizontalMultiLevelHierarchy"/>
    <dgm:cxn modelId="{2F81E8B2-F741-43D3-B86D-73A94B612792}" srcId="{5582701A-56A7-4968-B3E0-377DE99C8CAD}" destId="{DC041255-539D-4CF5-B060-441351BB3C84}" srcOrd="0" destOrd="0" parTransId="{F36961E7-B7E8-4BB9-B292-7C143CFD6FF2}" sibTransId="{C6747326-94F1-4960-8A47-3410E2DD3AC3}"/>
    <dgm:cxn modelId="{1F12B2AB-4819-41EA-9C31-8CE761E9B887}" srcId="{B1212019-4825-48E4-B739-1ED39E2DC8B5}" destId="{97972CAB-575D-495A-8EC6-B2BCE0CAA655}" srcOrd="1" destOrd="0" parTransId="{A66ACE4C-4C0B-45FF-94A2-74B685D97ABC}" sibTransId="{F454B52D-ED3D-4C6C-B6D8-4FD840B59D77}"/>
    <dgm:cxn modelId="{C085C273-F510-46CE-9E44-F0C83D1DD46E}" type="presOf" srcId="{24299841-55A0-4CAD-982F-988634D8CA72}" destId="{7A3221EA-B313-446C-B2D4-2563E207350E}" srcOrd="0" destOrd="0" presId="urn:microsoft.com/office/officeart/2008/layout/HorizontalMultiLevelHierarchy"/>
    <dgm:cxn modelId="{63AEBA6C-0F07-4260-8BD3-6D3FBDB3BC9D}" type="presOf" srcId="{DC294482-305E-4721-B8C2-0F6D6F9BC770}" destId="{6C2D0426-BDFD-48D5-AC87-1C31187C9BFF}" srcOrd="1" destOrd="0" presId="urn:microsoft.com/office/officeart/2008/layout/HorizontalMultiLevelHierarchy"/>
    <dgm:cxn modelId="{2C612F50-B368-45D0-91B2-C715C08EC0ED}" type="presOf" srcId="{46B4F716-43BB-4BC2-974B-204E37E52A54}" destId="{FCD812F6-4533-4399-AB07-DBD35BCCC7F9}" srcOrd="1" destOrd="0" presId="urn:microsoft.com/office/officeart/2008/layout/HorizontalMultiLevelHierarchy"/>
    <dgm:cxn modelId="{D26C3D97-DD10-46CB-AAE8-8C143FD10B6C}" type="presOf" srcId="{1157AB37-7443-4162-B3F5-C2CF4C7E1D8E}" destId="{4F393B65-905E-413F-BEDE-DF1503366847}" srcOrd="0" destOrd="0" presId="urn:microsoft.com/office/officeart/2008/layout/HorizontalMultiLevelHierarchy"/>
    <dgm:cxn modelId="{015AB5B5-2928-43CD-A271-292996418463}" type="presOf" srcId="{86BCDFFB-AD5C-4FE9-8C7F-C94E94087BD9}" destId="{E7D0BB02-80A4-464F-BAD1-46B0E97CC588}" srcOrd="0" destOrd="0" presId="urn:microsoft.com/office/officeart/2008/layout/HorizontalMultiLevelHierarchy"/>
    <dgm:cxn modelId="{0BAABF62-BAE2-430C-9DF0-3E8AADF58FA9}" type="presOf" srcId="{7DA53612-2EDF-4B60-8442-DD15FBBB86D6}" destId="{983D9571-B7F8-430F-BF9E-74F5B3923C1E}" srcOrd="0" destOrd="0" presId="urn:microsoft.com/office/officeart/2008/layout/HorizontalMultiLevelHierarchy"/>
    <dgm:cxn modelId="{D2AFBF16-C759-40E4-8A5E-096143E8BB5B}" type="presOf" srcId="{6CF93C47-AB2B-44F5-B5F7-CA07CFA7C079}" destId="{F567398A-1627-451D-9646-B82CEFC72819}" srcOrd="0" destOrd="0" presId="urn:microsoft.com/office/officeart/2008/layout/HorizontalMultiLevelHierarchy"/>
    <dgm:cxn modelId="{5BBA0C6C-504F-4128-A7E3-F87F3D2C0E63}" type="presOf" srcId="{788EF6ED-9C52-4F9A-A8CE-06A36719056A}" destId="{837F4057-1C7B-4C19-8889-A8A4EF01CA3A}" srcOrd="0" destOrd="0" presId="urn:microsoft.com/office/officeart/2008/layout/HorizontalMultiLevelHierarchy"/>
    <dgm:cxn modelId="{8532A809-BCDE-41B7-96EF-0A55BB552B94}" type="presOf" srcId="{24299841-55A0-4CAD-982F-988634D8CA72}" destId="{BDEF0E1B-0121-4C78-9C10-F4FBCB5085EB}" srcOrd="1" destOrd="0" presId="urn:microsoft.com/office/officeart/2008/layout/HorizontalMultiLevelHierarchy"/>
    <dgm:cxn modelId="{3EA0A784-61EA-446D-B27D-FC2A9F9EAEA3}" type="presOf" srcId="{A3404208-2BD6-4020-8C22-3292FA57DA19}" destId="{2619520A-4E42-4B6C-93A3-C258476935C2}" srcOrd="1" destOrd="0" presId="urn:microsoft.com/office/officeart/2008/layout/HorizontalMultiLevelHierarchy"/>
    <dgm:cxn modelId="{1A89E4CC-5116-4038-B05A-87C5485FD519}" srcId="{B1212019-4825-48E4-B739-1ED39E2DC8B5}" destId="{CF305235-9732-4FD5-BF9D-713ED0BFA248}" srcOrd="0" destOrd="0" parTransId="{3EDAB1CF-4222-4B59-B29F-50C06386D179}" sibTransId="{940BE6E6-8290-4A77-B933-DCB89C252F9D}"/>
    <dgm:cxn modelId="{84DD28AE-F49A-492C-AEE5-CEDF810D41E3}" type="presOf" srcId="{3EDAB1CF-4222-4B59-B29F-50C06386D179}" destId="{E599C445-25D4-4B80-8AFA-AD053E619AA0}" srcOrd="0" destOrd="0" presId="urn:microsoft.com/office/officeart/2008/layout/HorizontalMultiLevelHierarchy"/>
    <dgm:cxn modelId="{54E532BB-9583-4FAA-90C5-8A34359C2444}" type="presOf" srcId="{7DCFBCBD-0B96-47DD-AFEA-EFFDF7BF050E}" destId="{044E014E-2202-4121-ACBB-2BE2E4932A91}" srcOrd="0" destOrd="0" presId="urn:microsoft.com/office/officeart/2008/layout/HorizontalMultiLevelHierarchy"/>
    <dgm:cxn modelId="{02B4DE88-477D-4E8F-ABD0-F818E90FCB50}" type="presOf" srcId="{9D7005E9-DF43-4FAB-8FC3-3C25B81F0C4B}" destId="{48E93BA1-43A1-4B1A-AB37-1FEDFE8362D3}" srcOrd="0" destOrd="0" presId="urn:microsoft.com/office/officeart/2008/layout/HorizontalMultiLevelHierarchy"/>
    <dgm:cxn modelId="{8A09C8FD-E0BF-4A05-8A99-0A70795CEB86}" type="presOf" srcId="{3FE47F89-9CA0-4F0A-92D9-B4F6340C7C25}" destId="{1D0F93D4-9951-42CF-B3A8-A12A1E3395C6}" srcOrd="0" destOrd="0" presId="urn:microsoft.com/office/officeart/2008/layout/HorizontalMultiLevelHierarchy"/>
    <dgm:cxn modelId="{8E5FB13A-C3AE-4604-BE86-D7E6D554213C}" srcId="{7DA53612-2EDF-4B60-8442-DD15FBBB86D6}" destId="{B1212019-4825-48E4-B739-1ED39E2DC8B5}" srcOrd="2" destOrd="0" parTransId="{46B4F716-43BB-4BC2-974B-204E37E52A54}" sibTransId="{45BC6AE9-1D43-4E44-AABE-59C425087FA4}"/>
    <dgm:cxn modelId="{1299B8C1-1C7A-4E14-91D9-4125D193E2D6}" srcId="{7DA53612-2EDF-4B60-8442-DD15FBBB86D6}" destId="{3F70ADD9-2BFE-4B96-9813-3713B91B1B3B}" srcOrd="5" destOrd="0" parTransId="{BE574128-BAC8-4528-877F-A52747A938D4}" sibTransId="{7C16A093-0132-4C9C-992A-28B4E9277D1F}"/>
    <dgm:cxn modelId="{CD3A2D92-A2FE-40C4-A284-BED25DCBC545}" srcId="{7DA53612-2EDF-4B60-8442-DD15FBBB86D6}" destId="{721A31A9-4E21-4853-B9FA-1036A0FD6A10}" srcOrd="7" destOrd="0" parTransId="{24299841-55A0-4CAD-982F-988634D8CA72}" sibTransId="{158CE1FD-BA2E-4296-B8D2-1F01EA0DA846}"/>
    <dgm:cxn modelId="{C197DC5B-194A-47A5-AB9E-BBB4341A3BF6}" srcId="{41D82C06-6CAD-46B5-9813-730DFB9ED6F6}" destId="{1EE0144A-F00F-4C25-A946-825B9B97E0FF}" srcOrd="1" destOrd="0" parTransId="{9D7005E9-DF43-4FAB-8FC3-3C25B81F0C4B}" sibTransId="{9D971B17-3BBC-4222-BF0D-B66F3EB81F11}"/>
    <dgm:cxn modelId="{D3DED8A5-FF0C-434A-8055-6D0472BA1F23}" srcId="{B1212019-4825-48E4-B739-1ED39E2DC8B5}" destId="{074D80BC-4775-47D7-A63C-EB82FC188A5A}" srcOrd="2" destOrd="0" parTransId="{980ACC0E-AA63-41F8-BE25-B3CFA3663122}" sibTransId="{F9931DD8-5677-44A9-BC7F-E030CDDA7C9C}"/>
    <dgm:cxn modelId="{C6A17248-F1FB-4844-85D9-36543B275470}" type="presOf" srcId="{DC294482-305E-4721-B8C2-0F6D6F9BC770}" destId="{487B485A-83E7-42C6-B98F-BDAADE596B1B}" srcOrd="0" destOrd="0" presId="urn:microsoft.com/office/officeart/2008/layout/HorizontalMultiLevelHierarchy"/>
    <dgm:cxn modelId="{EE6B041A-E75C-4F6A-906F-6CD9A9E2B8DE}" type="presOf" srcId="{81FFC05D-8B96-4E7C-A21C-9D7EE18E5DA2}" destId="{4E45494D-3AE3-4CCE-A4ED-BD964B4722A2}" srcOrd="0" destOrd="0" presId="urn:microsoft.com/office/officeart/2008/layout/HorizontalMultiLevelHierarchy"/>
    <dgm:cxn modelId="{756E9765-3DB7-4A88-AFA8-901AF6FD4998}" type="presOf" srcId="{3D050AEA-FCEC-4CEF-AB85-760F72A1AC86}" destId="{7FAAC597-6A6C-4950-A442-FDDC3BD33F6B}" srcOrd="1" destOrd="0" presId="urn:microsoft.com/office/officeart/2008/layout/HorizontalMultiLevelHierarchy"/>
    <dgm:cxn modelId="{D12E6910-5507-45C8-BD78-25CEEB1094B6}" srcId="{5582701A-56A7-4968-B3E0-377DE99C8CAD}" destId="{FD83FCC4-9743-4B6D-92A8-A58A4C2C0234}" srcOrd="1" destOrd="0" parTransId="{D2580FF3-D79F-44A8-9C5D-5E60DC01C990}" sibTransId="{A9E8BF87-D782-4B97-84CD-9700313EC4A0}"/>
    <dgm:cxn modelId="{59FFED60-A6C4-4C48-97FA-B016D9AC8C7F}" type="presOf" srcId="{4237E181-D8C5-445F-A614-01CDD92D8157}" destId="{0C743DF9-264F-44AC-97B2-8507273EA8DF}" srcOrd="1" destOrd="0" presId="urn:microsoft.com/office/officeart/2008/layout/HorizontalMultiLevelHierarchy"/>
    <dgm:cxn modelId="{D00077BE-D2A4-4F20-B7E7-876DF7A57C64}" type="presOf" srcId="{AD60BA99-4694-46C1-9FF3-E91C4D179001}" destId="{CF08C2BE-3020-4381-8FA5-44F98A8F1B75}" srcOrd="1" destOrd="0" presId="urn:microsoft.com/office/officeart/2008/layout/HorizontalMultiLevelHierarchy"/>
    <dgm:cxn modelId="{FC1C750F-2BD6-4B84-9F65-2CB417FD3371}" type="presOf" srcId="{BE574128-BAC8-4528-877F-A52747A938D4}" destId="{75F82B05-D456-4329-81E0-122724191F2C}" srcOrd="0" destOrd="0" presId="urn:microsoft.com/office/officeart/2008/layout/HorizontalMultiLevelHierarchy"/>
    <dgm:cxn modelId="{F52FBE93-893B-4573-9A82-5CA2161A353C}" type="presOf" srcId="{41D82C06-6CAD-46B5-9813-730DFB9ED6F6}" destId="{3A0B1E98-5ADB-4133-8462-5966EEA1F930}" srcOrd="0" destOrd="0" presId="urn:microsoft.com/office/officeart/2008/layout/HorizontalMultiLevelHierarchy"/>
    <dgm:cxn modelId="{C14AC9D2-E6A7-4796-8EA7-1AA1ABF43970}" type="presOf" srcId="{682428BD-4B3F-4585-A684-C7618DD074A6}" destId="{6192271A-5229-4ABF-939D-611BAD07039A}" srcOrd="0" destOrd="0" presId="urn:microsoft.com/office/officeart/2008/layout/HorizontalMultiLevelHierarchy"/>
    <dgm:cxn modelId="{94AD883C-B393-4ED0-828F-993919032AEB}" type="presOf" srcId="{980ACC0E-AA63-41F8-BE25-B3CFA3663122}" destId="{B1B4F4FC-C32C-40C2-AE99-924CC5314BF7}" srcOrd="1" destOrd="0" presId="urn:microsoft.com/office/officeart/2008/layout/HorizontalMultiLevelHierarchy"/>
    <dgm:cxn modelId="{C871851D-1098-43A2-B691-20799C2CE8C3}" type="presOf" srcId="{F36961E7-B7E8-4BB9-B292-7C143CFD6FF2}" destId="{18F68E3A-6E3E-43A4-9DAD-7A5D7F48B28D}" srcOrd="1" destOrd="0" presId="urn:microsoft.com/office/officeart/2008/layout/HorizontalMultiLevelHierarchy"/>
    <dgm:cxn modelId="{53CA2101-F2A8-4C4F-8C9C-40F50A9603EB}" type="presOf" srcId="{B1212019-4825-48E4-B739-1ED39E2DC8B5}" destId="{ABF2D63E-AB9F-4CB6-95D5-7ACB9E188B03}" srcOrd="0" destOrd="0" presId="urn:microsoft.com/office/officeart/2008/layout/HorizontalMultiLevelHierarchy"/>
    <dgm:cxn modelId="{F7E4385E-12ED-4B35-8F03-0648C906A4D1}" srcId="{7DA53612-2EDF-4B60-8442-DD15FBBB86D6}" destId="{1157AB37-7443-4162-B3F5-C2CF4C7E1D8E}" srcOrd="1" destOrd="0" parTransId="{4237E181-D8C5-445F-A614-01CDD92D8157}" sibTransId="{B1EFF062-EE49-4662-BAD0-F1F4C6398F0B}"/>
    <dgm:cxn modelId="{0664FB4C-7977-4E16-B118-CB3731FD820C}" type="presOf" srcId="{3F7C43AF-FD8E-4F11-BABF-2E70E73BA8BE}" destId="{F7ED72EB-A51C-456F-8674-8F0CEA0EF126}" srcOrd="1" destOrd="0" presId="urn:microsoft.com/office/officeart/2008/layout/HorizontalMultiLevelHierarchy"/>
    <dgm:cxn modelId="{535679D5-B355-4E12-81E7-EB327C6CDCF3}" type="presOf" srcId="{6CF93C47-AB2B-44F5-B5F7-CA07CFA7C079}" destId="{E49A8789-7BAF-46A6-98B5-0F0BE0708141}" srcOrd="1" destOrd="0" presId="urn:microsoft.com/office/officeart/2008/layout/HorizontalMultiLevelHierarchy"/>
    <dgm:cxn modelId="{0C096ED8-79A5-41DF-8AB8-8D56C22D9431}" srcId="{41D82C06-6CAD-46B5-9813-730DFB9ED6F6}" destId="{4A702F13-F8D8-43C7-8095-BA3BA9837F8F}" srcOrd="3" destOrd="0" parTransId="{3F7C43AF-FD8E-4F11-BABF-2E70E73BA8BE}" sibTransId="{05F5F3B2-1682-4B73-BC7D-42BCA5D5591B}"/>
    <dgm:cxn modelId="{69A7BB53-2FEA-47E3-826D-625481525B59}" type="presOf" srcId="{D0C86271-C409-48E4-9E3B-4B4B9EDCAB03}" destId="{FBDD2D9E-0F00-466D-8356-015998F3F89C}" srcOrd="0" destOrd="0" presId="urn:microsoft.com/office/officeart/2008/layout/HorizontalMultiLevelHierarchy"/>
    <dgm:cxn modelId="{8D56F7E1-7124-4DAE-86FC-7A75A2CBB10F}" type="presParOf" srcId="{0FDBC15F-0766-4C1A-A435-A15ACD0ECDFA}" destId="{8CAC97F8-259F-4E7D-B743-2FB9A02003F9}" srcOrd="0" destOrd="0" presId="urn:microsoft.com/office/officeart/2008/layout/HorizontalMultiLevelHierarchy"/>
    <dgm:cxn modelId="{9402D798-657A-455E-A974-0BD59A2CE4B1}" type="presParOf" srcId="{8CAC97F8-259F-4E7D-B743-2FB9A02003F9}" destId="{983D9571-B7F8-430F-BF9E-74F5B3923C1E}" srcOrd="0" destOrd="0" presId="urn:microsoft.com/office/officeart/2008/layout/HorizontalMultiLevelHierarchy"/>
    <dgm:cxn modelId="{69090E22-6644-41CE-BC35-B78AF44B260E}" type="presParOf" srcId="{8CAC97F8-259F-4E7D-B743-2FB9A02003F9}" destId="{B3215624-B592-48D4-BF68-361865C7F4DF}" srcOrd="1" destOrd="0" presId="urn:microsoft.com/office/officeart/2008/layout/HorizontalMultiLevelHierarchy"/>
    <dgm:cxn modelId="{7A1E1679-CEB4-4232-91F0-E37B09878453}" type="presParOf" srcId="{B3215624-B592-48D4-BF68-361865C7F4DF}" destId="{E7D0BB02-80A4-464F-BAD1-46B0E97CC588}" srcOrd="0" destOrd="0" presId="urn:microsoft.com/office/officeart/2008/layout/HorizontalMultiLevelHierarchy"/>
    <dgm:cxn modelId="{A3CEC424-1F43-40CC-B20C-DF4B8E418279}" type="presParOf" srcId="{E7D0BB02-80A4-464F-BAD1-46B0E97CC588}" destId="{273B333A-7F30-4585-8022-5CB45D735630}" srcOrd="0" destOrd="0" presId="urn:microsoft.com/office/officeart/2008/layout/HorizontalMultiLevelHierarchy"/>
    <dgm:cxn modelId="{92ECC93C-EEF6-422D-8E28-D4A8E2C7470C}" type="presParOf" srcId="{B3215624-B592-48D4-BF68-361865C7F4DF}" destId="{F0802EDA-314D-4146-8006-BC2CF010190A}" srcOrd="1" destOrd="0" presId="urn:microsoft.com/office/officeart/2008/layout/HorizontalMultiLevelHierarchy"/>
    <dgm:cxn modelId="{CB9A79B5-0F27-4339-8951-D83ADF081E3E}" type="presParOf" srcId="{F0802EDA-314D-4146-8006-BC2CF010190A}" destId="{6192271A-5229-4ABF-939D-611BAD07039A}" srcOrd="0" destOrd="0" presId="urn:microsoft.com/office/officeart/2008/layout/HorizontalMultiLevelHierarchy"/>
    <dgm:cxn modelId="{88E8B50C-7CD8-447D-91F3-388E3BE5FD03}" type="presParOf" srcId="{F0802EDA-314D-4146-8006-BC2CF010190A}" destId="{1DD0B5CF-A7F1-40F1-8421-CF84FB500D0E}" srcOrd="1" destOrd="0" presId="urn:microsoft.com/office/officeart/2008/layout/HorizontalMultiLevelHierarchy"/>
    <dgm:cxn modelId="{2F01890E-E32F-40CB-80AD-9F31AD1B1775}" type="presParOf" srcId="{1DD0B5CF-A7F1-40F1-8421-CF84FB500D0E}" destId="{483EBEB7-2650-4FBB-96B3-4527441DFF0A}" srcOrd="0" destOrd="0" presId="urn:microsoft.com/office/officeart/2008/layout/HorizontalMultiLevelHierarchy"/>
    <dgm:cxn modelId="{E00994BC-DE5F-4382-B505-B92866DEFA8A}" type="presParOf" srcId="{483EBEB7-2650-4FBB-96B3-4527441DFF0A}" destId="{2619520A-4E42-4B6C-93A3-C258476935C2}" srcOrd="0" destOrd="0" presId="urn:microsoft.com/office/officeart/2008/layout/HorizontalMultiLevelHierarchy"/>
    <dgm:cxn modelId="{914E404E-F8C9-4E07-84B0-84B5B2B39124}" type="presParOf" srcId="{1DD0B5CF-A7F1-40F1-8421-CF84FB500D0E}" destId="{2B76853F-97E1-4B70-954E-C2259505E23A}" srcOrd="1" destOrd="0" presId="urn:microsoft.com/office/officeart/2008/layout/HorizontalMultiLevelHierarchy"/>
    <dgm:cxn modelId="{DA16EE46-7E28-4029-9B8B-1621BE84B53D}" type="presParOf" srcId="{2B76853F-97E1-4B70-954E-C2259505E23A}" destId="{837F4057-1C7B-4C19-8889-A8A4EF01CA3A}" srcOrd="0" destOrd="0" presId="urn:microsoft.com/office/officeart/2008/layout/HorizontalMultiLevelHierarchy"/>
    <dgm:cxn modelId="{672E65BE-F6D8-4F30-90BB-B0CA2EFDFA95}" type="presParOf" srcId="{2B76853F-97E1-4B70-954E-C2259505E23A}" destId="{52D71DED-26EC-485C-A4A8-3052528E076C}" srcOrd="1" destOrd="0" presId="urn:microsoft.com/office/officeart/2008/layout/HorizontalMultiLevelHierarchy"/>
    <dgm:cxn modelId="{81AAB49A-B577-4E4F-9A22-BE0FAD1876F1}" type="presParOf" srcId="{52D71DED-26EC-485C-A4A8-3052528E076C}" destId="{6C2776EE-A6AB-49AB-8753-8BA53C237520}" srcOrd="0" destOrd="0" presId="urn:microsoft.com/office/officeart/2008/layout/HorizontalMultiLevelHierarchy"/>
    <dgm:cxn modelId="{D06DE1A2-DA7E-4AC6-B55C-5EC81105EF64}" type="presParOf" srcId="{6C2776EE-A6AB-49AB-8753-8BA53C237520}" destId="{CF08C2BE-3020-4381-8FA5-44F98A8F1B75}" srcOrd="0" destOrd="0" presId="urn:microsoft.com/office/officeart/2008/layout/HorizontalMultiLevelHierarchy"/>
    <dgm:cxn modelId="{1A86134A-5BD3-4DFF-AA5D-841D6BAEE267}" type="presParOf" srcId="{52D71DED-26EC-485C-A4A8-3052528E076C}" destId="{92BA8381-E2BD-42EA-AA03-F0F34BB4D97C}" srcOrd="1" destOrd="0" presId="urn:microsoft.com/office/officeart/2008/layout/HorizontalMultiLevelHierarchy"/>
    <dgm:cxn modelId="{DFC03E46-A1A1-4AED-BAFB-E4654CB80887}" type="presParOf" srcId="{92BA8381-E2BD-42EA-AA03-F0F34BB4D97C}" destId="{3A0B1E98-5ADB-4133-8462-5966EEA1F930}" srcOrd="0" destOrd="0" presId="urn:microsoft.com/office/officeart/2008/layout/HorizontalMultiLevelHierarchy"/>
    <dgm:cxn modelId="{E7DA6205-8D92-4A25-8724-D5BE3BD1228A}" type="presParOf" srcId="{92BA8381-E2BD-42EA-AA03-F0F34BB4D97C}" destId="{CECBFB55-F5E6-446F-AAC9-C7D7AFC2576B}" srcOrd="1" destOrd="0" presId="urn:microsoft.com/office/officeart/2008/layout/HorizontalMultiLevelHierarchy"/>
    <dgm:cxn modelId="{3342AD65-49A3-4596-898F-0CC68BBCD4F9}" type="presParOf" srcId="{CECBFB55-F5E6-446F-AAC9-C7D7AFC2576B}" destId="{F567398A-1627-451D-9646-B82CEFC72819}" srcOrd="0" destOrd="0" presId="urn:microsoft.com/office/officeart/2008/layout/HorizontalMultiLevelHierarchy"/>
    <dgm:cxn modelId="{7855097C-C074-4FFF-BA3B-FDBF591DB6ED}" type="presParOf" srcId="{F567398A-1627-451D-9646-B82CEFC72819}" destId="{E49A8789-7BAF-46A6-98B5-0F0BE0708141}" srcOrd="0" destOrd="0" presId="urn:microsoft.com/office/officeart/2008/layout/HorizontalMultiLevelHierarchy"/>
    <dgm:cxn modelId="{A72B6030-DD76-48F2-A58E-6321703353FA}" type="presParOf" srcId="{CECBFB55-F5E6-446F-AAC9-C7D7AFC2576B}" destId="{2ED9DAB8-5D1A-4DE7-A191-8919714E04EB}" srcOrd="1" destOrd="0" presId="urn:microsoft.com/office/officeart/2008/layout/HorizontalMultiLevelHierarchy"/>
    <dgm:cxn modelId="{29D31E79-6B27-4C52-B9F0-A83DD3764694}" type="presParOf" srcId="{2ED9DAB8-5D1A-4DE7-A191-8919714E04EB}" destId="{FBDD2D9E-0F00-466D-8356-015998F3F89C}" srcOrd="0" destOrd="0" presId="urn:microsoft.com/office/officeart/2008/layout/HorizontalMultiLevelHierarchy"/>
    <dgm:cxn modelId="{99FD483E-80E6-47CD-BADF-7433CECFB056}" type="presParOf" srcId="{2ED9DAB8-5D1A-4DE7-A191-8919714E04EB}" destId="{02AAF217-4861-413D-A9C9-D40CA06A7FB2}" srcOrd="1" destOrd="0" presId="urn:microsoft.com/office/officeart/2008/layout/HorizontalMultiLevelHierarchy"/>
    <dgm:cxn modelId="{9FCEDBBC-C1B5-4A9A-93D9-72A11ED73376}" type="presParOf" srcId="{CECBFB55-F5E6-446F-AAC9-C7D7AFC2576B}" destId="{48E93BA1-43A1-4B1A-AB37-1FEDFE8362D3}" srcOrd="2" destOrd="0" presId="urn:microsoft.com/office/officeart/2008/layout/HorizontalMultiLevelHierarchy"/>
    <dgm:cxn modelId="{13842162-0D18-4A84-9EB0-E081F23D70E4}" type="presParOf" srcId="{48E93BA1-43A1-4B1A-AB37-1FEDFE8362D3}" destId="{4301FF5B-B4A6-4E9F-AFAF-8D308F159916}" srcOrd="0" destOrd="0" presId="urn:microsoft.com/office/officeart/2008/layout/HorizontalMultiLevelHierarchy"/>
    <dgm:cxn modelId="{38449526-9A58-441A-8E5B-F179290A409B}" type="presParOf" srcId="{CECBFB55-F5E6-446F-AAC9-C7D7AFC2576B}" destId="{F96DD067-492D-43FF-8AB1-E91CFC383C0A}" srcOrd="3" destOrd="0" presId="urn:microsoft.com/office/officeart/2008/layout/HorizontalMultiLevelHierarchy"/>
    <dgm:cxn modelId="{33FDB51E-9F09-4D9C-A629-52811D353DD9}" type="presParOf" srcId="{F96DD067-492D-43FF-8AB1-E91CFC383C0A}" destId="{E8F7BC09-23EC-4FF9-84A7-2CC97EC7D6A0}" srcOrd="0" destOrd="0" presId="urn:microsoft.com/office/officeart/2008/layout/HorizontalMultiLevelHierarchy"/>
    <dgm:cxn modelId="{81506499-5EEC-4799-BD7F-015231A352E7}" type="presParOf" srcId="{F96DD067-492D-43FF-8AB1-E91CFC383C0A}" destId="{E3C15141-A058-439E-8F9C-D26DF86C4624}" srcOrd="1" destOrd="0" presId="urn:microsoft.com/office/officeart/2008/layout/HorizontalMultiLevelHierarchy"/>
    <dgm:cxn modelId="{CE74B91E-42CB-4B00-9AEA-7858E9903CBA}" type="presParOf" srcId="{CECBFB55-F5E6-446F-AAC9-C7D7AFC2576B}" destId="{044E014E-2202-4121-ACBB-2BE2E4932A91}" srcOrd="4" destOrd="0" presId="urn:microsoft.com/office/officeart/2008/layout/HorizontalMultiLevelHierarchy"/>
    <dgm:cxn modelId="{DB716E1A-C731-4C0A-9C4D-D06A1049CA60}" type="presParOf" srcId="{044E014E-2202-4121-ACBB-2BE2E4932A91}" destId="{729CBCE9-7C59-4FC6-B9DF-ED2C76BE361B}" srcOrd="0" destOrd="0" presId="urn:microsoft.com/office/officeart/2008/layout/HorizontalMultiLevelHierarchy"/>
    <dgm:cxn modelId="{C6130F05-1585-42C3-8AC9-91B2C4A60C73}" type="presParOf" srcId="{CECBFB55-F5E6-446F-AAC9-C7D7AFC2576B}" destId="{71EF0C4F-50D9-4486-B41A-31D3E96CD078}" srcOrd="5" destOrd="0" presId="urn:microsoft.com/office/officeart/2008/layout/HorizontalMultiLevelHierarchy"/>
    <dgm:cxn modelId="{7D458E38-B574-48AB-8C62-AD2C2474D1A2}" type="presParOf" srcId="{71EF0C4F-50D9-4486-B41A-31D3E96CD078}" destId="{50B44E29-6B1F-4EE6-AC4A-92261F9C582D}" srcOrd="0" destOrd="0" presId="urn:microsoft.com/office/officeart/2008/layout/HorizontalMultiLevelHierarchy"/>
    <dgm:cxn modelId="{F92C0BC9-D404-4D84-87AC-CB9E8DA717CF}" type="presParOf" srcId="{71EF0C4F-50D9-4486-B41A-31D3E96CD078}" destId="{F297D059-B10A-4573-9299-675C1FC9A9BA}" srcOrd="1" destOrd="0" presId="urn:microsoft.com/office/officeart/2008/layout/HorizontalMultiLevelHierarchy"/>
    <dgm:cxn modelId="{03FD2BCB-2BE7-46EC-AE1F-C59ECEA4BF40}" type="presParOf" srcId="{CECBFB55-F5E6-446F-AAC9-C7D7AFC2576B}" destId="{3F7BA8B2-CA6A-4DA6-AC54-E8AB1D2B42D3}" srcOrd="6" destOrd="0" presId="urn:microsoft.com/office/officeart/2008/layout/HorizontalMultiLevelHierarchy"/>
    <dgm:cxn modelId="{D9FB34DF-A8EF-4D3A-ADE3-82F0D9B40F95}" type="presParOf" srcId="{3F7BA8B2-CA6A-4DA6-AC54-E8AB1D2B42D3}" destId="{F7ED72EB-A51C-456F-8674-8F0CEA0EF126}" srcOrd="0" destOrd="0" presId="urn:microsoft.com/office/officeart/2008/layout/HorizontalMultiLevelHierarchy"/>
    <dgm:cxn modelId="{1CC90082-9D73-4AE8-B82D-65C0833223A7}" type="presParOf" srcId="{CECBFB55-F5E6-446F-AAC9-C7D7AFC2576B}" destId="{5CD25B6A-FC35-4B89-A6B5-7525AFA1B0D6}" srcOrd="7" destOrd="0" presId="urn:microsoft.com/office/officeart/2008/layout/HorizontalMultiLevelHierarchy"/>
    <dgm:cxn modelId="{6B401209-A266-41E3-935A-0CB471B5C4B0}" type="presParOf" srcId="{5CD25B6A-FC35-4B89-A6B5-7525AFA1B0D6}" destId="{9891A318-EA2B-4E85-A37F-62CEA60812E1}" srcOrd="0" destOrd="0" presId="urn:microsoft.com/office/officeart/2008/layout/HorizontalMultiLevelHierarchy"/>
    <dgm:cxn modelId="{1B6F2E2D-6443-40D7-8A1A-FAD47A92C8D2}" type="presParOf" srcId="{5CD25B6A-FC35-4B89-A6B5-7525AFA1B0D6}" destId="{B57AD8AE-A5DA-4AEC-A9B6-B071ED2194F6}" srcOrd="1" destOrd="0" presId="urn:microsoft.com/office/officeart/2008/layout/HorizontalMultiLevelHierarchy"/>
    <dgm:cxn modelId="{CAF00C0E-9CF7-43A9-B407-42154CD669AE}" type="presParOf" srcId="{B3215624-B592-48D4-BF68-361865C7F4DF}" destId="{6A567C94-D58E-48A3-A19B-D6159B0EAB4E}" srcOrd="2" destOrd="0" presId="urn:microsoft.com/office/officeart/2008/layout/HorizontalMultiLevelHierarchy"/>
    <dgm:cxn modelId="{93C865CE-9138-4D40-B247-7F151DAE5261}" type="presParOf" srcId="{6A567C94-D58E-48A3-A19B-D6159B0EAB4E}" destId="{0C743DF9-264F-44AC-97B2-8507273EA8DF}" srcOrd="0" destOrd="0" presId="urn:microsoft.com/office/officeart/2008/layout/HorizontalMultiLevelHierarchy"/>
    <dgm:cxn modelId="{FBEE1AD7-4E15-4711-8AA0-EDEA38B449A1}" type="presParOf" srcId="{B3215624-B592-48D4-BF68-361865C7F4DF}" destId="{C1C84137-999A-4D09-B8FB-5F43A39F248A}" srcOrd="3" destOrd="0" presId="urn:microsoft.com/office/officeart/2008/layout/HorizontalMultiLevelHierarchy"/>
    <dgm:cxn modelId="{02D4D1E7-8770-4F92-97FE-B21B2C08633C}" type="presParOf" srcId="{C1C84137-999A-4D09-B8FB-5F43A39F248A}" destId="{4F393B65-905E-413F-BEDE-DF1503366847}" srcOrd="0" destOrd="0" presId="urn:microsoft.com/office/officeart/2008/layout/HorizontalMultiLevelHierarchy"/>
    <dgm:cxn modelId="{0B800D1C-C6AC-4547-A429-C6038E7C4304}" type="presParOf" srcId="{C1C84137-999A-4D09-B8FB-5F43A39F248A}" destId="{C13C0684-01A1-47D7-B798-108E999C67DD}" srcOrd="1" destOrd="0" presId="urn:microsoft.com/office/officeart/2008/layout/HorizontalMultiLevelHierarchy"/>
    <dgm:cxn modelId="{F88140B1-E957-4C93-B97B-AD08CE41C1A8}" type="presParOf" srcId="{B3215624-B592-48D4-BF68-361865C7F4DF}" destId="{1AA9196E-F293-4451-929E-843007746391}" srcOrd="4" destOrd="0" presId="urn:microsoft.com/office/officeart/2008/layout/HorizontalMultiLevelHierarchy"/>
    <dgm:cxn modelId="{FEB1B5E4-DFB8-4163-82E2-1BF50AE1D98D}" type="presParOf" srcId="{1AA9196E-F293-4451-929E-843007746391}" destId="{FCD812F6-4533-4399-AB07-DBD35BCCC7F9}" srcOrd="0" destOrd="0" presId="urn:microsoft.com/office/officeart/2008/layout/HorizontalMultiLevelHierarchy"/>
    <dgm:cxn modelId="{7E203FC7-FA15-4122-A603-6FAF4743A038}" type="presParOf" srcId="{B3215624-B592-48D4-BF68-361865C7F4DF}" destId="{606240EC-F13E-45C9-8358-32A38DD3EE2F}" srcOrd="5" destOrd="0" presId="urn:microsoft.com/office/officeart/2008/layout/HorizontalMultiLevelHierarchy"/>
    <dgm:cxn modelId="{44AC2D5E-6E2D-4C40-88EF-9CFB4B6555A1}" type="presParOf" srcId="{606240EC-F13E-45C9-8358-32A38DD3EE2F}" destId="{ABF2D63E-AB9F-4CB6-95D5-7ACB9E188B03}" srcOrd="0" destOrd="0" presId="urn:microsoft.com/office/officeart/2008/layout/HorizontalMultiLevelHierarchy"/>
    <dgm:cxn modelId="{56E1C4FD-CBE9-4BAC-98C9-3A21AAE72F70}" type="presParOf" srcId="{606240EC-F13E-45C9-8358-32A38DD3EE2F}" destId="{ADDF9C8A-B102-46EE-BF58-04A38B445290}" srcOrd="1" destOrd="0" presId="urn:microsoft.com/office/officeart/2008/layout/HorizontalMultiLevelHierarchy"/>
    <dgm:cxn modelId="{3D538F02-5EF3-415A-A942-B3C82D0BD772}" type="presParOf" srcId="{ADDF9C8A-B102-46EE-BF58-04A38B445290}" destId="{E599C445-25D4-4B80-8AFA-AD053E619AA0}" srcOrd="0" destOrd="0" presId="urn:microsoft.com/office/officeart/2008/layout/HorizontalMultiLevelHierarchy"/>
    <dgm:cxn modelId="{484C113C-7983-47A4-8AE0-A3EC4E640A9F}" type="presParOf" srcId="{E599C445-25D4-4B80-8AFA-AD053E619AA0}" destId="{F74328E7-2257-4CF1-9B8D-E45C90259DCB}" srcOrd="0" destOrd="0" presId="urn:microsoft.com/office/officeart/2008/layout/HorizontalMultiLevelHierarchy"/>
    <dgm:cxn modelId="{303CB113-4D6F-4F9E-879B-E66725455119}" type="presParOf" srcId="{ADDF9C8A-B102-46EE-BF58-04A38B445290}" destId="{0DE8A9FD-FFC8-492D-BD5F-0D10428CEDD3}" srcOrd="1" destOrd="0" presId="urn:microsoft.com/office/officeart/2008/layout/HorizontalMultiLevelHierarchy"/>
    <dgm:cxn modelId="{B9294804-8F36-4294-BE48-2021FA6C3632}" type="presParOf" srcId="{0DE8A9FD-FFC8-492D-BD5F-0D10428CEDD3}" destId="{5A1111BD-EBAF-4B13-A5CF-F62D8FD2C818}" srcOrd="0" destOrd="0" presId="urn:microsoft.com/office/officeart/2008/layout/HorizontalMultiLevelHierarchy"/>
    <dgm:cxn modelId="{24032C6F-2441-4443-8495-E52E941FB2C4}" type="presParOf" srcId="{0DE8A9FD-FFC8-492D-BD5F-0D10428CEDD3}" destId="{DBFA8D86-B0FE-45C4-9815-B533F92641E6}" srcOrd="1" destOrd="0" presId="urn:microsoft.com/office/officeart/2008/layout/HorizontalMultiLevelHierarchy"/>
    <dgm:cxn modelId="{32278CCA-E5CA-4DD7-8406-AF415FB38F3A}" type="presParOf" srcId="{ADDF9C8A-B102-46EE-BF58-04A38B445290}" destId="{0FBE6BE5-EC97-4888-8DD4-1930BFA0E1B8}" srcOrd="2" destOrd="0" presId="urn:microsoft.com/office/officeart/2008/layout/HorizontalMultiLevelHierarchy"/>
    <dgm:cxn modelId="{FCC3A420-A8E9-462B-83AD-267EF6141EF8}" type="presParOf" srcId="{0FBE6BE5-EC97-4888-8DD4-1930BFA0E1B8}" destId="{2B81D9CE-4F1A-40E9-BE38-54AE5F124B33}" srcOrd="0" destOrd="0" presId="urn:microsoft.com/office/officeart/2008/layout/HorizontalMultiLevelHierarchy"/>
    <dgm:cxn modelId="{32B19081-4AF1-4EC5-B0B1-58D1147D0675}" type="presParOf" srcId="{ADDF9C8A-B102-46EE-BF58-04A38B445290}" destId="{5B73F9EA-C1FC-4271-BB54-B11A00CE5FC9}" srcOrd="3" destOrd="0" presId="urn:microsoft.com/office/officeart/2008/layout/HorizontalMultiLevelHierarchy"/>
    <dgm:cxn modelId="{E411F64A-0A51-4511-8E2C-6806616507A1}" type="presParOf" srcId="{5B73F9EA-C1FC-4271-BB54-B11A00CE5FC9}" destId="{5B6C16C8-5410-4C30-A500-0AE067C6170E}" srcOrd="0" destOrd="0" presId="urn:microsoft.com/office/officeart/2008/layout/HorizontalMultiLevelHierarchy"/>
    <dgm:cxn modelId="{50330968-0370-40F5-9CB2-A4FD659FB7B7}" type="presParOf" srcId="{5B73F9EA-C1FC-4271-BB54-B11A00CE5FC9}" destId="{16CC035F-133B-41B1-8A99-C051B45A186C}" srcOrd="1" destOrd="0" presId="urn:microsoft.com/office/officeart/2008/layout/HorizontalMultiLevelHierarchy"/>
    <dgm:cxn modelId="{4A7A8475-7AB8-4090-9396-68A73E22B328}" type="presParOf" srcId="{ADDF9C8A-B102-46EE-BF58-04A38B445290}" destId="{656779FC-0316-4806-97C3-D32D7ECEF3B3}" srcOrd="4" destOrd="0" presId="urn:microsoft.com/office/officeart/2008/layout/HorizontalMultiLevelHierarchy"/>
    <dgm:cxn modelId="{492881DD-275A-44F6-9DAA-33075D256CA8}" type="presParOf" srcId="{656779FC-0316-4806-97C3-D32D7ECEF3B3}" destId="{B1B4F4FC-C32C-40C2-AE99-924CC5314BF7}" srcOrd="0" destOrd="0" presId="urn:microsoft.com/office/officeart/2008/layout/HorizontalMultiLevelHierarchy"/>
    <dgm:cxn modelId="{7158CE69-219E-40CD-8C77-397B929E84E0}" type="presParOf" srcId="{ADDF9C8A-B102-46EE-BF58-04A38B445290}" destId="{BDF15D7A-D12A-44D7-BF56-52BE3D0BF3D4}" srcOrd="5" destOrd="0" presId="urn:microsoft.com/office/officeart/2008/layout/HorizontalMultiLevelHierarchy"/>
    <dgm:cxn modelId="{DE76A2B9-DB6B-4057-BF63-234758FB0424}" type="presParOf" srcId="{BDF15D7A-D12A-44D7-BF56-52BE3D0BF3D4}" destId="{260EBA8F-01EC-406B-961A-FFFED462504C}" srcOrd="0" destOrd="0" presId="urn:microsoft.com/office/officeart/2008/layout/HorizontalMultiLevelHierarchy"/>
    <dgm:cxn modelId="{6122B693-2CA8-466A-9043-B18553C8149D}" type="presParOf" srcId="{BDF15D7A-D12A-44D7-BF56-52BE3D0BF3D4}" destId="{A6AA99B1-C921-4CFC-BEB7-293E32DE184F}" srcOrd="1" destOrd="0" presId="urn:microsoft.com/office/officeart/2008/layout/HorizontalMultiLevelHierarchy"/>
    <dgm:cxn modelId="{726A1AA8-0CB4-4806-A03D-341842F76214}" type="presParOf" srcId="{B3215624-B592-48D4-BF68-361865C7F4DF}" destId="{046F3DDF-7C4C-46AD-BD94-902F878D6A54}" srcOrd="6" destOrd="0" presId="urn:microsoft.com/office/officeart/2008/layout/HorizontalMultiLevelHierarchy"/>
    <dgm:cxn modelId="{1D82BB5A-3248-4507-94E3-7C4B5F942E81}" type="presParOf" srcId="{046F3DDF-7C4C-46AD-BD94-902F878D6A54}" destId="{36E17C32-204B-4A9E-8964-C6D9B3FE7CE7}" srcOrd="0" destOrd="0" presId="urn:microsoft.com/office/officeart/2008/layout/HorizontalMultiLevelHierarchy"/>
    <dgm:cxn modelId="{BEAD0702-475A-4727-96BE-5EB6228B39AD}" type="presParOf" srcId="{B3215624-B592-48D4-BF68-361865C7F4DF}" destId="{AAA91BDF-70B8-4AB4-A7E9-B46717499252}" srcOrd="7" destOrd="0" presId="urn:microsoft.com/office/officeart/2008/layout/HorizontalMultiLevelHierarchy"/>
    <dgm:cxn modelId="{D3DA576E-BF40-442C-B2CC-72DFAC7E6D1F}" type="presParOf" srcId="{AAA91BDF-70B8-4AB4-A7E9-B46717499252}" destId="{1D0F93D4-9951-42CF-B3A8-A12A1E3395C6}" srcOrd="0" destOrd="0" presId="urn:microsoft.com/office/officeart/2008/layout/HorizontalMultiLevelHierarchy"/>
    <dgm:cxn modelId="{EE1BC7CC-3150-4957-A6D2-A538ACF3644D}" type="presParOf" srcId="{AAA91BDF-70B8-4AB4-A7E9-B46717499252}" destId="{A1D9A689-E0D3-43E3-AE39-CA3C808FC8E6}" srcOrd="1" destOrd="0" presId="urn:microsoft.com/office/officeart/2008/layout/HorizontalMultiLevelHierarchy"/>
    <dgm:cxn modelId="{127DC593-ED8B-4A2A-93EF-72BECA6A693B}" type="presParOf" srcId="{B3215624-B592-48D4-BF68-361865C7F4DF}" destId="{487B485A-83E7-42C6-B98F-BDAADE596B1B}" srcOrd="8" destOrd="0" presId="urn:microsoft.com/office/officeart/2008/layout/HorizontalMultiLevelHierarchy"/>
    <dgm:cxn modelId="{A2B96B38-899F-4D1E-9A06-2D69C44D27B4}" type="presParOf" srcId="{487B485A-83E7-42C6-B98F-BDAADE596B1B}" destId="{6C2D0426-BDFD-48D5-AC87-1C31187C9BFF}" srcOrd="0" destOrd="0" presId="urn:microsoft.com/office/officeart/2008/layout/HorizontalMultiLevelHierarchy"/>
    <dgm:cxn modelId="{B6DD173C-A889-4242-B91E-77BBA7C19BD4}" type="presParOf" srcId="{B3215624-B592-48D4-BF68-361865C7F4DF}" destId="{AE551911-C77E-40EA-8E96-D4360FE7E4D0}" srcOrd="9" destOrd="0" presId="urn:microsoft.com/office/officeart/2008/layout/HorizontalMultiLevelHierarchy"/>
    <dgm:cxn modelId="{06AD633E-6A87-487E-B573-264B62BFCBDB}" type="presParOf" srcId="{AE551911-C77E-40EA-8E96-D4360FE7E4D0}" destId="{C0881DE5-62CE-4AC8-B788-4CACADC73C2B}" srcOrd="0" destOrd="0" presId="urn:microsoft.com/office/officeart/2008/layout/HorizontalMultiLevelHierarchy"/>
    <dgm:cxn modelId="{299E7CC4-D6DA-4008-BE2D-7103D303DE29}" type="presParOf" srcId="{AE551911-C77E-40EA-8E96-D4360FE7E4D0}" destId="{675D9A07-73A1-4D2E-AA5C-1654CDFA0723}" srcOrd="1" destOrd="0" presId="urn:microsoft.com/office/officeart/2008/layout/HorizontalMultiLevelHierarchy"/>
    <dgm:cxn modelId="{2CB2CEF4-6B46-4E9E-8CFD-8E1CD0465F06}" type="presParOf" srcId="{B3215624-B592-48D4-BF68-361865C7F4DF}" destId="{75F82B05-D456-4329-81E0-122724191F2C}" srcOrd="10" destOrd="0" presId="urn:microsoft.com/office/officeart/2008/layout/HorizontalMultiLevelHierarchy"/>
    <dgm:cxn modelId="{E84A5B1A-9F73-41F2-B306-F6C6AF5AB6AC}" type="presParOf" srcId="{75F82B05-D456-4329-81E0-122724191F2C}" destId="{CE0BE205-7734-49BD-963C-362D326CE8DC}" srcOrd="0" destOrd="0" presId="urn:microsoft.com/office/officeart/2008/layout/HorizontalMultiLevelHierarchy"/>
    <dgm:cxn modelId="{C11F3495-09F8-4DFE-8103-6AAE7FF1B318}" type="presParOf" srcId="{B3215624-B592-48D4-BF68-361865C7F4DF}" destId="{75FBA5E5-0AA0-4197-9F6B-E76FD60F2B01}" srcOrd="11" destOrd="0" presId="urn:microsoft.com/office/officeart/2008/layout/HorizontalMultiLevelHierarchy"/>
    <dgm:cxn modelId="{B6BC831A-8A22-47E3-A11C-B57E7484FC54}" type="presParOf" srcId="{75FBA5E5-0AA0-4197-9F6B-E76FD60F2B01}" destId="{B54FABE5-7484-448A-B038-6A98E7E65072}" srcOrd="0" destOrd="0" presId="urn:microsoft.com/office/officeart/2008/layout/HorizontalMultiLevelHierarchy"/>
    <dgm:cxn modelId="{514E5854-EE96-4E90-8C73-53A05DECE4AF}" type="presParOf" srcId="{75FBA5E5-0AA0-4197-9F6B-E76FD60F2B01}" destId="{AB0AE1F8-2784-4B02-B658-6C334528F2EA}" srcOrd="1" destOrd="0" presId="urn:microsoft.com/office/officeart/2008/layout/HorizontalMultiLevelHierarchy"/>
    <dgm:cxn modelId="{35A33D61-697A-4B6C-BD8A-A77343933BBE}" type="presParOf" srcId="{B3215624-B592-48D4-BF68-361865C7F4DF}" destId="{C365513B-864B-4A00-8C85-EBB906E2A5C3}" srcOrd="12" destOrd="0" presId="urn:microsoft.com/office/officeart/2008/layout/HorizontalMultiLevelHierarchy"/>
    <dgm:cxn modelId="{A0FB537E-CF20-46E3-B3C1-95328E3789DD}" type="presParOf" srcId="{C365513B-864B-4A00-8C85-EBB906E2A5C3}" destId="{D67BAC25-3074-427F-BFB1-BDBB0C5BD124}" srcOrd="0" destOrd="0" presId="urn:microsoft.com/office/officeart/2008/layout/HorizontalMultiLevelHierarchy"/>
    <dgm:cxn modelId="{AB0E9C88-C02A-43E9-A083-5495AB277296}" type="presParOf" srcId="{B3215624-B592-48D4-BF68-361865C7F4DF}" destId="{C4393C95-7312-42AE-950B-9F020467548C}" srcOrd="13" destOrd="0" presId="urn:microsoft.com/office/officeart/2008/layout/HorizontalMultiLevelHierarchy"/>
    <dgm:cxn modelId="{15B53050-AA69-43BE-88DF-209009A1BB03}" type="presParOf" srcId="{C4393C95-7312-42AE-950B-9F020467548C}" destId="{4A2AB180-F424-4800-BF4D-24BE67A604D9}" srcOrd="0" destOrd="0" presId="urn:microsoft.com/office/officeart/2008/layout/HorizontalMultiLevelHierarchy"/>
    <dgm:cxn modelId="{93E9D031-5E92-47A5-B70A-5687D0665092}" type="presParOf" srcId="{C4393C95-7312-42AE-950B-9F020467548C}" destId="{CD1C8C3F-9C30-42CE-8C9D-F1F590D17F82}" srcOrd="1" destOrd="0" presId="urn:microsoft.com/office/officeart/2008/layout/HorizontalMultiLevelHierarchy"/>
    <dgm:cxn modelId="{B723751C-21E8-4454-ABCA-2276656DDB0D}" type="presParOf" srcId="{CD1C8C3F-9C30-42CE-8C9D-F1F590D17F82}" destId="{2DB8C32C-6B25-4C21-BB12-C8EDEB71406A}" srcOrd="0" destOrd="0" presId="urn:microsoft.com/office/officeart/2008/layout/HorizontalMultiLevelHierarchy"/>
    <dgm:cxn modelId="{A6A68339-F107-40B7-9FCE-3285E77C218B}" type="presParOf" srcId="{2DB8C32C-6B25-4C21-BB12-C8EDEB71406A}" destId="{18F68E3A-6E3E-43A4-9DAD-7A5D7F48B28D}" srcOrd="0" destOrd="0" presId="urn:microsoft.com/office/officeart/2008/layout/HorizontalMultiLevelHierarchy"/>
    <dgm:cxn modelId="{4B228714-AE4B-47CF-BD19-8FF7185E2AB0}" type="presParOf" srcId="{CD1C8C3F-9C30-42CE-8C9D-F1F590D17F82}" destId="{9BB64704-9112-40A1-A72C-F962E9EA5B08}" srcOrd="1" destOrd="0" presId="urn:microsoft.com/office/officeart/2008/layout/HorizontalMultiLevelHierarchy"/>
    <dgm:cxn modelId="{B1DDB433-1CC5-4BCE-8732-E8EBCE9C4E23}" type="presParOf" srcId="{9BB64704-9112-40A1-A72C-F962E9EA5B08}" destId="{A1B7E705-5A6D-4F37-B9B9-EAD75B299B83}" srcOrd="0" destOrd="0" presId="urn:microsoft.com/office/officeart/2008/layout/HorizontalMultiLevelHierarchy"/>
    <dgm:cxn modelId="{43AE1C75-AC80-49C6-AAFD-E472B4D5892C}" type="presParOf" srcId="{9BB64704-9112-40A1-A72C-F962E9EA5B08}" destId="{E70E3D65-2279-422E-8B83-3709EB71BB68}" srcOrd="1" destOrd="0" presId="urn:microsoft.com/office/officeart/2008/layout/HorizontalMultiLevelHierarchy"/>
    <dgm:cxn modelId="{6B401A83-89A7-4989-A887-0C9855AB29B3}" type="presParOf" srcId="{CD1C8C3F-9C30-42CE-8C9D-F1F590D17F82}" destId="{8ACB79C1-0FDB-4D71-8C58-1B20F1D095EE}" srcOrd="2" destOrd="0" presId="urn:microsoft.com/office/officeart/2008/layout/HorizontalMultiLevelHierarchy"/>
    <dgm:cxn modelId="{F3099513-44B1-4511-83DA-EA7A4B582C45}" type="presParOf" srcId="{8ACB79C1-0FDB-4D71-8C58-1B20F1D095EE}" destId="{1264ED56-FC5D-46BE-8E44-60240F08B19D}" srcOrd="0" destOrd="0" presId="urn:microsoft.com/office/officeart/2008/layout/HorizontalMultiLevelHierarchy"/>
    <dgm:cxn modelId="{B9D2E387-715D-4083-A538-5705623A2672}" type="presParOf" srcId="{CD1C8C3F-9C30-42CE-8C9D-F1F590D17F82}" destId="{F762D693-C8BD-4074-9519-69147049AF8C}" srcOrd="3" destOrd="0" presId="urn:microsoft.com/office/officeart/2008/layout/HorizontalMultiLevelHierarchy"/>
    <dgm:cxn modelId="{A3851634-9A6C-4F71-AB92-B911FAC16E86}" type="presParOf" srcId="{F762D693-C8BD-4074-9519-69147049AF8C}" destId="{FF293B14-9E42-4AD2-8041-578484DA0D08}" srcOrd="0" destOrd="0" presId="urn:microsoft.com/office/officeart/2008/layout/HorizontalMultiLevelHierarchy"/>
    <dgm:cxn modelId="{54A1FE09-EC14-44F6-B99F-047D6EC57F04}" type="presParOf" srcId="{F762D693-C8BD-4074-9519-69147049AF8C}" destId="{DBBA778E-6BAD-4C45-AF11-1D8D5A396D52}" srcOrd="1" destOrd="0" presId="urn:microsoft.com/office/officeart/2008/layout/HorizontalMultiLevelHierarchy"/>
    <dgm:cxn modelId="{2CB74FF7-46BC-444B-B51B-2E45704361C1}" type="presParOf" srcId="{CD1C8C3F-9C30-42CE-8C9D-F1F590D17F82}" destId="{4E45494D-3AE3-4CCE-A4ED-BD964B4722A2}" srcOrd="4" destOrd="0" presId="urn:microsoft.com/office/officeart/2008/layout/HorizontalMultiLevelHierarchy"/>
    <dgm:cxn modelId="{067FCCD1-1639-460D-AB38-48BA0F56F351}" type="presParOf" srcId="{4E45494D-3AE3-4CCE-A4ED-BD964B4722A2}" destId="{D3F42EFF-B7C4-4CBE-B1C9-6A74C773D265}" srcOrd="0" destOrd="0" presId="urn:microsoft.com/office/officeart/2008/layout/HorizontalMultiLevelHierarchy"/>
    <dgm:cxn modelId="{4D9B2B84-F44C-477E-8BA9-A7F97B7840AF}" type="presParOf" srcId="{CD1C8C3F-9C30-42CE-8C9D-F1F590D17F82}" destId="{60208F83-D0DB-4F03-8C5E-CCAD13D479BC}" srcOrd="5" destOrd="0" presId="urn:microsoft.com/office/officeart/2008/layout/HorizontalMultiLevelHierarchy"/>
    <dgm:cxn modelId="{B6048ABB-2331-4B31-829D-C607BE500CAC}" type="presParOf" srcId="{60208F83-D0DB-4F03-8C5E-CCAD13D479BC}" destId="{93A48E6C-BAD9-404A-AE0C-311AEE5A2AC9}" srcOrd="0" destOrd="0" presId="urn:microsoft.com/office/officeart/2008/layout/HorizontalMultiLevelHierarchy"/>
    <dgm:cxn modelId="{C1A33780-43F7-450D-8CF2-73A630C35A3C}" type="presParOf" srcId="{60208F83-D0DB-4F03-8C5E-CCAD13D479BC}" destId="{AB79FAB8-0019-4AA4-9C03-CA6B67868422}" srcOrd="1" destOrd="0" presId="urn:microsoft.com/office/officeart/2008/layout/HorizontalMultiLevelHierarchy"/>
    <dgm:cxn modelId="{C713D434-8326-4984-91E6-2A8180C97543}" type="presParOf" srcId="{CD1C8C3F-9C30-42CE-8C9D-F1F590D17F82}" destId="{078CBC16-B896-485D-94DB-82A6E411D8BF}" srcOrd="6" destOrd="0" presId="urn:microsoft.com/office/officeart/2008/layout/HorizontalMultiLevelHierarchy"/>
    <dgm:cxn modelId="{EB001AB0-2F84-4591-9283-74F082A2C038}" type="presParOf" srcId="{078CBC16-B896-485D-94DB-82A6E411D8BF}" destId="{7FAAC597-6A6C-4950-A442-FDDC3BD33F6B}" srcOrd="0" destOrd="0" presId="urn:microsoft.com/office/officeart/2008/layout/HorizontalMultiLevelHierarchy"/>
    <dgm:cxn modelId="{85379E4C-5125-43D2-A074-2132CF4C2150}" type="presParOf" srcId="{CD1C8C3F-9C30-42CE-8C9D-F1F590D17F82}" destId="{C199D012-F3A8-40EF-B052-A0FF676C812A}" srcOrd="7" destOrd="0" presId="urn:microsoft.com/office/officeart/2008/layout/HorizontalMultiLevelHierarchy"/>
    <dgm:cxn modelId="{D094C76F-1B64-4867-92B8-8EF8315E4311}" type="presParOf" srcId="{C199D012-F3A8-40EF-B052-A0FF676C812A}" destId="{7E34B9B7-8385-4F48-B42F-A36CC2656B74}" srcOrd="0" destOrd="0" presId="urn:microsoft.com/office/officeart/2008/layout/HorizontalMultiLevelHierarchy"/>
    <dgm:cxn modelId="{B0880C7D-816D-4529-AE10-AF8F7D04AB15}" type="presParOf" srcId="{C199D012-F3A8-40EF-B052-A0FF676C812A}" destId="{8A3858EC-9B15-4311-8B05-7401BA53D797}" srcOrd="1" destOrd="0" presId="urn:microsoft.com/office/officeart/2008/layout/HorizontalMultiLevelHierarchy"/>
    <dgm:cxn modelId="{8669050E-C258-440D-9860-982FAD9F9A42}" type="presParOf" srcId="{B3215624-B592-48D4-BF68-361865C7F4DF}" destId="{7A3221EA-B313-446C-B2D4-2563E207350E}" srcOrd="14" destOrd="0" presId="urn:microsoft.com/office/officeart/2008/layout/HorizontalMultiLevelHierarchy"/>
    <dgm:cxn modelId="{C48773EC-47F3-48D9-A31D-CFBD120F5EC7}" type="presParOf" srcId="{7A3221EA-B313-446C-B2D4-2563E207350E}" destId="{BDEF0E1B-0121-4C78-9C10-F4FBCB5085EB}" srcOrd="0" destOrd="0" presId="urn:microsoft.com/office/officeart/2008/layout/HorizontalMultiLevelHierarchy"/>
    <dgm:cxn modelId="{76F393E0-1B1C-4DCC-8CB9-90BCADF9345D}" type="presParOf" srcId="{B3215624-B592-48D4-BF68-361865C7F4DF}" destId="{1CF66CFC-248B-42BC-B55E-ADD9FB4AE0D3}" srcOrd="15" destOrd="0" presId="urn:microsoft.com/office/officeart/2008/layout/HorizontalMultiLevelHierarchy"/>
    <dgm:cxn modelId="{9265B5E4-835C-4C37-951D-7E001A6D0217}" type="presParOf" srcId="{1CF66CFC-248B-42BC-B55E-ADD9FB4AE0D3}" destId="{4E0231B2-53A6-4616-B9E9-0815DD7D95C1}" srcOrd="0" destOrd="0" presId="urn:microsoft.com/office/officeart/2008/layout/HorizontalMultiLevelHierarchy"/>
    <dgm:cxn modelId="{BF3C4DE2-DD57-4C52-8C2B-932E7EB08F44}" type="presParOf" srcId="{1CF66CFC-248B-42BC-B55E-ADD9FB4AE0D3}" destId="{79310D24-78ED-4FCF-8FA6-D2E3BF6F4CF1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3221EA-B313-446C-B2D4-2563E207350E}">
      <dsp:nvSpPr>
        <dsp:cNvPr id="0" name=""/>
        <dsp:cNvSpPr/>
      </dsp:nvSpPr>
      <dsp:spPr>
        <a:xfrm>
          <a:off x="368983" y="2531773"/>
          <a:ext cx="237969" cy="15870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1587067"/>
              </a:lnTo>
              <a:lnTo>
                <a:pt x="237969" y="158706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47847" y="3285187"/>
        <a:ext cx="80240" cy="80240"/>
      </dsp:txXfrm>
    </dsp:sp>
    <dsp:sp modelId="{078CBC16-B896-485D-94DB-82A6E411D8BF}">
      <dsp:nvSpPr>
        <dsp:cNvPr id="0" name=""/>
        <dsp:cNvSpPr/>
      </dsp:nvSpPr>
      <dsp:spPr>
        <a:xfrm>
          <a:off x="1796799" y="3665393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680171"/>
              </a:lnTo>
              <a:lnTo>
                <a:pt x="237969" y="68017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897769" y="3987464"/>
        <a:ext cx="36029" cy="36029"/>
      </dsp:txXfrm>
    </dsp:sp>
    <dsp:sp modelId="{4E45494D-3AE3-4CCE-A4ED-BD964B4722A2}">
      <dsp:nvSpPr>
        <dsp:cNvPr id="0" name=""/>
        <dsp:cNvSpPr/>
      </dsp:nvSpPr>
      <dsp:spPr>
        <a:xfrm>
          <a:off x="1796799" y="3665393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226723"/>
              </a:lnTo>
              <a:lnTo>
                <a:pt x="237969" y="22672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907567" y="3770538"/>
        <a:ext cx="16434" cy="16434"/>
      </dsp:txXfrm>
    </dsp:sp>
    <dsp:sp modelId="{8ACB79C1-0FDB-4D71-8C58-1B20F1D095EE}">
      <dsp:nvSpPr>
        <dsp:cNvPr id="0" name=""/>
        <dsp:cNvSpPr/>
      </dsp:nvSpPr>
      <dsp:spPr>
        <a:xfrm>
          <a:off x="1796799" y="3438669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226723"/>
              </a:moveTo>
              <a:lnTo>
                <a:pt x="118984" y="226723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907567" y="3543814"/>
        <a:ext cx="16434" cy="16434"/>
      </dsp:txXfrm>
    </dsp:sp>
    <dsp:sp modelId="{2DB8C32C-6B25-4C21-BB12-C8EDEB71406A}">
      <dsp:nvSpPr>
        <dsp:cNvPr id="0" name=""/>
        <dsp:cNvSpPr/>
      </dsp:nvSpPr>
      <dsp:spPr>
        <a:xfrm>
          <a:off x="1796799" y="2985221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680171"/>
              </a:moveTo>
              <a:lnTo>
                <a:pt x="118984" y="680171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897769" y="3307292"/>
        <a:ext cx="36029" cy="36029"/>
      </dsp:txXfrm>
    </dsp:sp>
    <dsp:sp modelId="{C365513B-864B-4A00-8C85-EBB906E2A5C3}">
      <dsp:nvSpPr>
        <dsp:cNvPr id="0" name=""/>
        <dsp:cNvSpPr/>
      </dsp:nvSpPr>
      <dsp:spPr>
        <a:xfrm>
          <a:off x="368983" y="2531773"/>
          <a:ext cx="237969" cy="11336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1133619"/>
              </a:lnTo>
              <a:lnTo>
                <a:pt x="237969" y="113361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59009" y="3069625"/>
        <a:ext cx="57916" cy="57916"/>
      </dsp:txXfrm>
    </dsp:sp>
    <dsp:sp modelId="{75F82B05-D456-4329-81E0-122724191F2C}">
      <dsp:nvSpPr>
        <dsp:cNvPr id="0" name=""/>
        <dsp:cNvSpPr/>
      </dsp:nvSpPr>
      <dsp:spPr>
        <a:xfrm>
          <a:off x="368983" y="2531773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680171"/>
              </a:lnTo>
              <a:lnTo>
                <a:pt x="237969" y="6801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69953" y="2853844"/>
        <a:ext cx="36029" cy="36029"/>
      </dsp:txXfrm>
    </dsp:sp>
    <dsp:sp modelId="{487B485A-83E7-42C6-B98F-BDAADE596B1B}">
      <dsp:nvSpPr>
        <dsp:cNvPr id="0" name=""/>
        <dsp:cNvSpPr/>
      </dsp:nvSpPr>
      <dsp:spPr>
        <a:xfrm>
          <a:off x="368983" y="2531773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226723"/>
              </a:lnTo>
              <a:lnTo>
                <a:pt x="237969" y="22672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9750" y="2636918"/>
        <a:ext cx="16434" cy="16434"/>
      </dsp:txXfrm>
    </dsp:sp>
    <dsp:sp modelId="{046F3DDF-7C4C-46AD-BD94-902F878D6A54}">
      <dsp:nvSpPr>
        <dsp:cNvPr id="0" name=""/>
        <dsp:cNvSpPr/>
      </dsp:nvSpPr>
      <dsp:spPr>
        <a:xfrm>
          <a:off x="368983" y="2305049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226723"/>
              </a:moveTo>
              <a:lnTo>
                <a:pt x="118984" y="226723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9750" y="2410194"/>
        <a:ext cx="16434" cy="16434"/>
      </dsp:txXfrm>
    </dsp:sp>
    <dsp:sp modelId="{656779FC-0316-4806-97C3-D32D7ECEF3B3}">
      <dsp:nvSpPr>
        <dsp:cNvPr id="0" name=""/>
        <dsp:cNvSpPr/>
      </dsp:nvSpPr>
      <dsp:spPr>
        <a:xfrm>
          <a:off x="1796799" y="1851602"/>
          <a:ext cx="237969" cy="4534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453447"/>
              </a:lnTo>
              <a:lnTo>
                <a:pt x="237969" y="45344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902982" y="2065523"/>
        <a:ext cx="25604" cy="25604"/>
      </dsp:txXfrm>
    </dsp:sp>
    <dsp:sp modelId="{0FBE6BE5-EC97-4888-8DD4-1930BFA0E1B8}">
      <dsp:nvSpPr>
        <dsp:cNvPr id="0" name=""/>
        <dsp:cNvSpPr/>
      </dsp:nvSpPr>
      <dsp:spPr>
        <a:xfrm>
          <a:off x="1796799" y="1805882"/>
          <a:ext cx="2379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7969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909835" y="1845652"/>
        <a:ext cx="11898" cy="11898"/>
      </dsp:txXfrm>
    </dsp:sp>
    <dsp:sp modelId="{E599C445-25D4-4B80-8AFA-AD053E619AA0}">
      <dsp:nvSpPr>
        <dsp:cNvPr id="0" name=""/>
        <dsp:cNvSpPr/>
      </dsp:nvSpPr>
      <dsp:spPr>
        <a:xfrm>
          <a:off x="1796799" y="1398154"/>
          <a:ext cx="237969" cy="453447"/>
        </a:xfrm>
        <a:custGeom>
          <a:avLst/>
          <a:gdLst/>
          <a:ahLst/>
          <a:cxnLst/>
          <a:rect l="0" t="0" r="0" b="0"/>
          <a:pathLst>
            <a:path>
              <a:moveTo>
                <a:pt x="0" y="453447"/>
              </a:moveTo>
              <a:lnTo>
                <a:pt x="118984" y="453447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902982" y="1612075"/>
        <a:ext cx="25604" cy="25604"/>
      </dsp:txXfrm>
    </dsp:sp>
    <dsp:sp modelId="{1AA9196E-F293-4451-929E-843007746391}">
      <dsp:nvSpPr>
        <dsp:cNvPr id="0" name=""/>
        <dsp:cNvSpPr/>
      </dsp:nvSpPr>
      <dsp:spPr>
        <a:xfrm>
          <a:off x="368983" y="1851602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680171"/>
              </a:moveTo>
              <a:lnTo>
                <a:pt x="118984" y="680171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69953" y="2173673"/>
        <a:ext cx="36029" cy="36029"/>
      </dsp:txXfrm>
    </dsp:sp>
    <dsp:sp modelId="{6A567C94-D58E-48A3-A19B-D6159B0EAB4E}">
      <dsp:nvSpPr>
        <dsp:cNvPr id="0" name=""/>
        <dsp:cNvSpPr/>
      </dsp:nvSpPr>
      <dsp:spPr>
        <a:xfrm>
          <a:off x="368983" y="1398154"/>
          <a:ext cx="237969" cy="1133619"/>
        </a:xfrm>
        <a:custGeom>
          <a:avLst/>
          <a:gdLst/>
          <a:ahLst/>
          <a:cxnLst/>
          <a:rect l="0" t="0" r="0" b="0"/>
          <a:pathLst>
            <a:path>
              <a:moveTo>
                <a:pt x="0" y="1133619"/>
              </a:moveTo>
              <a:lnTo>
                <a:pt x="118984" y="1133619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59009" y="1936005"/>
        <a:ext cx="57916" cy="57916"/>
      </dsp:txXfrm>
    </dsp:sp>
    <dsp:sp modelId="{3F7BA8B2-CA6A-4DA6-AC54-E8AB1D2B42D3}">
      <dsp:nvSpPr>
        <dsp:cNvPr id="0" name=""/>
        <dsp:cNvSpPr/>
      </dsp:nvSpPr>
      <dsp:spPr>
        <a:xfrm>
          <a:off x="4652433" y="944706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680171"/>
              </a:lnTo>
              <a:lnTo>
                <a:pt x="237969" y="68017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53403" y="1266777"/>
        <a:ext cx="36029" cy="36029"/>
      </dsp:txXfrm>
    </dsp:sp>
    <dsp:sp modelId="{044E014E-2202-4121-ACBB-2BE2E4932A91}">
      <dsp:nvSpPr>
        <dsp:cNvPr id="0" name=""/>
        <dsp:cNvSpPr/>
      </dsp:nvSpPr>
      <dsp:spPr>
        <a:xfrm>
          <a:off x="4652433" y="944706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226723"/>
              </a:lnTo>
              <a:lnTo>
                <a:pt x="237969" y="22672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63200" y="1049851"/>
        <a:ext cx="16434" cy="16434"/>
      </dsp:txXfrm>
    </dsp:sp>
    <dsp:sp modelId="{48E93BA1-43A1-4B1A-AB37-1FEDFE8362D3}">
      <dsp:nvSpPr>
        <dsp:cNvPr id="0" name=""/>
        <dsp:cNvSpPr/>
      </dsp:nvSpPr>
      <dsp:spPr>
        <a:xfrm>
          <a:off x="4652433" y="717982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226723"/>
              </a:moveTo>
              <a:lnTo>
                <a:pt x="118984" y="226723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63200" y="823127"/>
        <a:ext cx="16434" cy="16434"/>
      </dsp:txXfrm>
    </dsp:sp>
    <dsp:sp modelId="{F567398A-1627-451D-9646-B82CEFC72819}">
      <dsp:nvSpPr>
        <dsp:cNvPr id="0" name=""/>
        <dsp:cNvSpPr/>
      </dsp:nvSpPr>
      <dsp:spPr>
        <a:xfrm>
          <a:off x="4652433" y="264534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680171"/>
              </a:moveTo>
              <a:lnTo>
                <a:pt x="118984" y="680171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53403" y="586605"/>
        <a:ext cx="36029" cy="36029"/>
      </dsp:txXfrm>
    </dsp:sp>
    <dsp:sp modelId="{6C2776EE-A6AB-49AB-8753-8BA53C237520}">
      <dsp:nvSpPr>
        <dsp:cNvPr id="0" name=""/>
        <dsp:cNvSpPr/>
      </dsp:nvSpPr>
      <dsp:spPr>
        <a:xfrm>
          <a:off x="3224616" y="898986"/>
          <a:ext cx="2379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7969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3337652" y="938757"/>
        <a:ext cx="11898" cy="11898"/>
      </dsp:txXfrm>
    </dsp:sp>
    <dsp:sp modelId="{483EBEB7-2650-4FBB-96B3-4527441DFF0A}">
      <dsp:nvSpPr>
        <dsp:cNvPr id="0" name=""/>
        <dsp:cNvSpPr/>
      </dsp:nvSpPr>
      <dsp:spPr>
        <a:xfrm>
          <a:off x="1796799" y="898986"/>
          <a:ext cx="2379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7969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909835" y="938757"/>
        <a:ext cx="11898" cy="11898"/>
      </dsp:txXfrm>
    </dsp:sp>
    <dsp:sp modelId="{E7D0BB02-80A4-464F-BAD1-46B0E97CC588}">
      <dsp:nvSpPr>
        <dsp:cNvPr id="0" name=""/>
        <dsp:cNvSpPr/>
      </dsp:nvSpPr>
      <dsp:spPr>
        <a:xfrm>
          <a:off x="368983" y="944706"/>
          <a:ext cx="237969" cy="1587067"/>
        </a:xfrm>
        <a:custGeom>
          <a:avLst/>
          <a:gdLst/>
          <a:ahLst/>
          <a:cxnLst/>
          <a:rect l="0" t="0" r="0" b="0"/>
          <a:pathLst>
            <a:path>
              <a:moveTo>
                <a:pt x="0" y="1587067"/>
              </a:moveTo>
              <a:lnTo>
                <a:pt x="118984" y="1587067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47847" y="1698119"/>
        <a:ext cx="80240" cy="80240"/>
      </dsp:txXfrm>
    </dsp:sp>
    <dsp:sp modelId="{983D9571-B7F8-430F-BF9E-74F5B3923C1E}">
      <dsp:nvSpPr>
        <dsp:cNvPr id="0" name=""/>
        <dsp:cNvSpPr/>
      </dsp:nvSpPr>
      <dsp:spPr>
        <a:xfrm rot="16200000">
          <a:off x="-767022" y="2350394"/>
          <a:ext cx="1909254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Home</a:t>
          </a:r>
        </a:p>
      </dsp:txBody>
      <dsp:txXfrm>
        <a:off x="-767022" y="2350394"/>
        <a:ext cx="1909254" cy="362758"/>
      </dsp:txXfrm>
    </dsp:sp>
    <dsp:sp modelId="{6192271A-5229-4ABF-939D-611BAD07039A}">
      <dsp:nvSpPr>
        <dsp:cNvPr id="0" name=""/>
        <dsp:cNvSpPr/>
      </dsp:nvSpPr>
      <dsp:spPr>
        <a:xfrm>
          <a:off x="606952" y="763327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Dydaktyka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Zalogowany użytkownik)</a:t>
          </a:r>
        </a:p>
      </dsp:txBody>
      <dsp:txXfrm>
        <a:off x="606952" y="763327"/>
        <a:ext cx="1189847" cy="362758"/>
      </dsp:txXfrm>
    </dsp:sp>
    <dsp:sp modelId="{837F4057-1C7B-4C19-8889-A8A4EF01CA3A}">
      <dsp:nvSpPr>
        <dsp:cNvPr id="0" name=""/>
        <dsp:cNvSpPr/>
      </dsp:nvSpPr>
      <dsp:spPr>
        <a:xfrm>
          <a:off x="2034769" y="763327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Semestr [1-10]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Zalogowany użytkownik)</a:t>
          </a:r>
        </a:p>
      </dsp:txBody>
      <dsp:txXfrm>
        <a:off x="2034769" y="763327"/>
        <a:ext cx="1189847" cy="362758"/>
      </dsp:txXfrm>
    </dsp:sp>
    <dsp:sp modelId="{3A0B1E98-5ADB-4133-8462-5966EEA1F930}">
      <dsp:nvSpPr>
        <dsp:cNvPr id="0" name=""/>
        <dsp:cNvSpPr/>
      </dsp:nvSpPr>
      <dsp:spPr>
        <a:xfrm>
          <a:off x="3462586" y="527356"/>
          <a:ext cx="1189847" cy="8346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rzedmiot x: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Uprawniony Nauczyciel, 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Uprawniony Uczeń)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niżej sekcje, a nie podstrony)</a:t>
          </a:r>
        </a:p>
      </dsp:txBody>
      <dsp:txXfrm>
        <a:off x="3462586" y="527356"/>
        <a:ext cx="1189847" cy="834699"/>
      </dsp:txXfrm>
    </dsp:sp>
    <dsp:sp modelId="{FBDD2D9E-0F00-466D-8356-015998F3F89C}">
      <dsp:nvSpPr>
        <dsp:cNvPr id="0" name=""/>
        <dsp:cNvSpPr/>
      </dsp:nvSpPr>
      <dsp:spPr>
        <a:xfrm>
          <a:off x="4890402" y="83155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Aktualności</a:t>
          </a:r>
        </a:p>
      </dsp:txBody>
      <dsp:txXfrm>
        <a:off x="4890402" y="83155"/>
        <a:ext cx="1189847" cy="362758"/>
      </dsp:txXfrm>
    </dsp:sp>
    <dsp:sp modelId="{E8F7BC09-23EC-4FF9-84A7-2CC97EC7D6A0}">
      <dsp:nvSpPr>
        <dsp:cNvPr id="0" name=""/>
        <dsp:cNvSpPr/>
      </dsp:nvSpPr>
      <dsp:spPr>
        <a:xfrm>
          <a:off x="4890402" y="536603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lan zajęć dydaktycznych</a:t>
          </a:r>
        </a:p>
      </dsp:txBody>
      <dsp:txXfrm>
        <a:off x="4890402" y="536603"/>
        <a:ext cx="1189847" cy="362758"/>
      </dsp:txXfrm>
    </dsp:sp>
    <dsp:sp modelId="{50B44E29-6B1F-4EE6-AC4A-92261F9C582D}">
      <dsp:nvSpPr>
        <dsp:cNvPr id="0" name=""/>
        <dsp:cNvSpPr/>
      </dsp:nvSpPr>
      <dsp:spPr>
        <a:xfrm>
          <a:off x="4890402" y="990051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Sylabus</a:t>
          </a:r>
        </a:p>
      </dsp:txBody>
      <dsp:txXfrm>
        <a:off x="4890402" y="990051"/>
        <a:ext cx="1189847" cy="362758"/>
      </dsp:txXfrm>
    </dsp:sp>
    <dsp:sp modelId="{9891A318-EA2B-4E85-A37F-62CEA60812E1}">
      <dsp:nvSpPr>
        <dsp:cNvPr id="0" name=""/>
        <dsp:cNvSpPr/>
      </dsp:nvSpPr>
      <dsp:spPr>
        <a:xfrm>
          <a:off x="4890402" y="1443499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Materiały dydaktyczne</a:t>
          </a:r>
        </a:p>
      </dsp:txBody>
      <dsp:txXfrm>
        <a:off x="4890402" y="1443499"/>
        <a:ext cx="1189847" cy="362758"/>
      </dsp:txXfrm>
    </dsp:sp>
    <dsp:sp modelId="{4F393B65-905E-413F-BEDE-DF1503366847}">
      <dsp:nvSpPr>
        <dsp:cNvPr id="0" name=""/>
        <dsp:cNvSpPr/>
      </dsp:nvSpPr>
      <dsp:spPr>
        <a:xfrm>
          <a:off x="606952" y="1216775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Forum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Zalogowany użytkownik)</a:t>
          </a:r>
        </a:p>
      </dsp:txBody>
      <dsp:txXfrm>
        <a:off x="606952" y="1216775"/>
        <a:ext cx="1189847" cy="362758"/>
      </dsp:txXfrm>
    </dsp:sp>
    <dsp:sp modelId="{ABF2D63E-AB9F-4CB6-95D5-7ACB9E188B03}">
      <dsp:nvSpPr>
        <dsp:cNvPr id="0" name=""/>
        <dsp:cNvSpPr/>
      </dsp:nvSpPr>
      <dsp:spPr>
        <a:xfrm>
          <a:off x="606952" y="1670222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Badania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Gość)</a:t>
          </a:r>
        </a:p>
      </dsp:txBody>
      <dsp:txXfrm>
        <a:off x="606952" y="1670222"/>
        <a:ext cx="1189847" cy="362758"/>
      </dsp:txXfrm>
    </dsp:sp>
    <dsp:sp modelId="{5A1111BD-EBAF-4B13-A5CF-F62D8FD2C818}">
      <dsp:nvSpPr>
        <dsp:cNvPr id="0" name=""/>
        <dsp:cNvSpPr/>
      </dsp:nvSpPr>
      <dsp:spPr>
        <a:xfrm>
          <a:off x="2034769" y="1216775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rojekty naukowe</a:t>
          </a:r>
        </a:p>
      </dsp:txBody>
      <dsp:txXfrm>
        <a:off x="2034769" y="1216775"/>
        <a:ext cx="1189847" cy="362758"/>
      </dsp:txXfrm>
    </dsp:sp>
    <dsp:sp modelId="{5B6C16C8-5410-4C30-A500-0AE067C6170E}">
      <dsp:nvSpPr>
        <dsp:cNvPr id="0" name=""/>
        <dsp:cNvSpPr/>
      </dsp:nvSpPr>
      <dsp:spPr>
        <a:xfrm>
          <a:off x="2034769" y="1670222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ublikacje</a:t>
          </a:r>
        </a:p>
      </dsp:txBody>
      <dsp:txXfrm>
        <a:off x="2034769" y="1670222"/>
        <a:ext cx="1189847" cy="362758"/>
      </dsp:txXfrm>
    </dsp:sp>
    <dsp:sp modelId="{260EBA8F-01EC-406B-961A-FFFED462504C}">
      <dsp:nvSpPr>
        <dsp:cNvPr id="0" name=""/>
        <dsp:cNvSpPr/>
      </dsp:nvSpPr>
      <dsp:spPr>
        <a:xfrm>
          <a:off x="2034769" y="2123670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Seminarium</a:t>
          </a:r>
        </a:p>
      </dsp:txBody>
      <dsp:txXfrm>
        <a:off x="2034769" y="2123670"/>
        <a:ext cx="1189847" cy="362758"/>
      </dsp:txXfrm>
    </dsp:sp>
    <dsp:sp modelId="{1D0F93D4-9951-42CF-B3A8-A12A1E3395C6}">
      <dsp:nvSpPr>
        <dsp:cNvPr id="0" name=""/>
        <dsp:cNvSpPr/>
      </dsp:nvSpPr>
      <dsp:spPr>
        <a:xfrm>
          <a:off x="606952" y="2123670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Kontakt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Gość)</a:t>
          </a:r>
        </a:p>
      </dsp:txBody>
      <dsp:txXfrm>
        <a:off x="606952" y="2123670"/>
        <a:ext cx="1189847" cy="362758"/>
      </dsp:txXfrm>
    </dsp:sp>
    <dsp:sp modelId="{C0881DE5-62CE-4AC8-B788-4CACADC73C2B}">
      <dsp:nvSpPr>
        <dsp:cNvPr id="0" name=""/>
        <dsp:cNvSpPr/>
      </dsp:nvSpPr>
      <dsp:spPr>
        <a:xfrm>
          <a:off x="606952" y="2577118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lan zajęć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Gość)</a:t>
          </a:r>
        </a:p>
      </dsp:txBody>
      <dsp:txXfrm>
        <a:off x="606952" y="2577118"/>
        <a:ext cx="1189847" cy="362758"/>
      </dsp:txXfrm>
    </dsp:sp>
    <dsp:sp modelId="{B54FABE5-7484-448A-B038-6A98E7E65072}">
      <dsp:nvSpPr>
        <dsp:cNvPr id="0" name=""/>
        <dsp:cNvSpPr/>
      </dsp:nvSpPr>
      <dsp:spPr>
        <a:xfrm>
          <a:off x="606952" y="3030566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Konkur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Gość)</a:t>
          </a:r>
        </a:p>
      </dsp:txBody>
      <dsp:txXfrm>
        <a:off x="606952" y="3030566"/>
        <a:ext cx="1189847" cy="362758"/>
      </dsp:txXfrm>
    </dsp:sp>
    <dsp:sp modelId="{4A2AB180-F424-4800-BF4D-24BE67A604D9}">
      <dsp:nvSpPr>
        <dsp:cNvPr id="0" name=""/>
        <dsp:cNvSpPr/>
      </dsp:nvSpPr>
      <dsp:spPr>
        <a:xfrm>
          <a:off x="606952" y="3484014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anel administracyjny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Administrator)</a:t>
          </a:r>
        </a:p>
      </dsp:txBody>
      <dsp:txXfrm>
        <a:off x="606952" y="3484014"/>
        <a:ext cx="1189847" cy="362758"/>
      </dsp:txXfrm>
    </dsp:sp>
    <dsp:sp modelId="{A1B7E705-5A6D-4F37-B9B9-EAD75B299B83}">
      <dsp:nvSpPr>
        <dsp:cNvPr id="0" name=""/>
        <dsp:cNvSpPr/>
      </dsp:nvSpPr>
      <dsp:spPr>
        <a:xfrm>
          <a:off x="2034769" y="2803842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/>
            <a:t>Użytkownicy</a:t>
          </a:r>
          <a:endParaRPr lang="pl-PL" sz="800" kern="1200"/>
        </a:p>
      </dsp:txBody>
      <dsp:txXfrm>
        <a:off x="2034769" y="2803842"/>
        <a:ext cx="1189847" cy="362758"/>
      </dsp:txXfrm>
    </dsp:sp>
    <dsp:sp modelId="{FF293B14-9E42-4AD2-8041-578484DA0D08}">
      <dsp:nvSpPr>
        <dsp:cNvPr id="0" name=""/>
        <dsp:cNvSpPr/>
      </dsp:nvSpPr>
      <dsp:spPr>
        <a:xfrm>
          <a:off x="2034769" y="3257290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/>
            <a:t>Strony</a:t>
          </a:r>
          <a:endParaRPr lang="pl-PL" sz="800" kern="1200"/>
        </a:p>
      </dsp:txBody>
      <dsp:txXfrm>
        <a:off x="2034769" y="3257290"/>
        <a:ext cx="1189847" cy="362758"/>
      </dsp:txXfrm>
    </dsp:sp>
    <dsp:sp modelId="{93A48E6C-BAD9-404A-AE0C-311AEE5A2AC9}">
      <dsp:nvSpPr>
        <dsp:cNvPr id="0" name=""/>
        <dsp:cNvSpPr/>
      </dsp:nvSpPr>
      <dsp:spPr>
        <a:xfrm>
          <a:off x="2034769" y="3710738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/>
            <a:t>Menu nawigacyjne</a:t>
          </a:r>
          <a:endParaRPr lang="pl-PL" sz="800" kern="1200"/>
        </a:p>
      </dsp:txBody>
      <dsp:txXfrm>
        <a:off x="2034769" y="3710738"/>
        <a:ext cx="1189847" cy="362758"/>
      </dsp:txXfrm>
    </dsp:sp>
    <dsp:sp modelId="{7E34B9B7-8385-4F48-B42F-A36CC2656B74}">
      <dsp:nvSpPr>
        <dsp:cNvPr id="0" name=""/>
        <dsp:cNvSpPr/>
      </dsp:nvSpPr>
      <dsp:spPr>
        <a:xfrm>
          <a:off x="2034769" y="4164186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/>
            <a:t>Przedmioty</a:t>
          </a:r>
          <a:endParaRPr lang="pl-PL" sz="800" kern="1200"/>
        </a:p>
      </dsp:txBody>
      <dsp:txXfrm>
        <a:off x="2034769" y="4164186"/>
        <a:ext cx="1189847" cy="362758"/>
      </dsp:txXfrm>
    </dsp:sp>
    <dsp:sp modelId="{4E0231B2-53A6-4616-B9E9-0815DD7D95C1}">
      <dsp:nvSpPr>
        <dsp:cNvPr id="0" name=""/>
        <dsp:cNvSpPr/>
      </dsp:nvSpPr>
      <dsp:spPr>
        <a:xfrm>
          <a:off x="606952" y="3937462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Konto użytkownika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Zalogowany użytkownik)</a:t>
          </a:r>
        </a:p>
      </dsp:txBody>
      <dsp:txXfrm>
        <a:off x="606952" y="3937462"/>
        <a:ext cx="1189847" cy="362758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D76877-9942-4B15-A382-B78AF3903F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3</TotalTime>
  <Pages>1</Pages>
  <Words>1716</Words>
  <Characters>9787</Characters>
  <Application>Microsoft Office Word</Application>
  <DocSecurity>0</DocSecurity>
  <Lines>81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4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as</dc:creator>
  <cp:keywords/>
  <dc:description/>
  <cp:lastModifiedBy>Marcin Fusiara</cp:lastModifiedBy>
  <cp:revision>16</cp:revision>
  <dcterms:created xsi:type="dcterms:W3CDTF">2015-10-18T15:16:00Z</dcterms:created>
  <dcterms:modified xsi:type="dcterms:W3CDTF">2015-11-14T19:55:00Z</dcterms:modified>
</cp:coreProperties>
</file>